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0" r:id="rId1"/>
  </p:sldMasterIdLst>
  <p:notesMasterIdLst>
    <p:notesMasterId r:id="rId50"/>
  </p:notesMasterIdLst>
  <p:sldIdLst>
    <p:sldId id="2629" r:id="rId2"/>
    <p:sldId id="2654" r:id="rId3"/>
    <p:sldId id="2655" r:id="rId4"/>
    <p:sldId id="2630" r:id="rId5"/>
    <p:sldId id="2657" r:id="rId6"/>
    <p:sldId id="2656" r:id="rId7"/>
    <p:sldId id="2664" r:id="rId8"/>
    <p:sldId id="2665" r:id="rId9"/>
    <p:sldId id="2631" r:id="rId10"/>
    <p:sldId id="2632" r:id="rId11"/>
    <p:sldId id="2719" r:id="rId12"/>
    <p:sldId id="2761" r:id="rId13"/>
    <p:sldId id="2721" r:id="rId14"/>
    <p:sldId id="2722" r:id="rId15"/>
    <p:sldId id="2723" r:id="rId16"/>
    <p:sldId id="2645" r:id="rId17"/>
    <p:sldId id="268" r:id="rId18"/>
    <p:sldId id="1128" r:id="rId19"/>
    <p:sldId id="2728" r:id="rId20"/>
    <p:sldId id="2729" r:id="rId21"/>
    <p:sldId id="2730" r:id="rId22"/>
    <p:sldId id="2731" r:id="rId23"/>
    <p:sldId id="2732" r:id="rId24"/>
    <p:sldId id="2735" r:id="rId25"/>
    <p:sldId id="2736" r:id="rId26"/>
    <p:sldId id="2734" r:id="rId27"/>
    <p:sldId id="2737" r:id="rId28"/>
    <p:sldId id="2738" r:id="rId29"/>
    <p:sldId id="2739" r:id="rId30"/>
    <p:sldId id="2748" r:id="rId31"/>
    <p:sldId id="2740" r:id="rId32"/>
    <p:sldId id="2747" r:id="rId33"/>
    <p:sldId id="2741" r:id="rId34"/>
    <p:sldId id="277" r:id="rId35"/>
    <p:sldId id="278" r:id="rId36"/>
    <p:sldId id="2749" r:id="rId37"/>
    <p:sldId id="2750" r:id="rId38"/>
    <p:sldId id="2762" r:id="rId39"/>
    <p:sldId id="2753" r:id="rId40"/>
    <p:sldId id="2752" r:id="rId41"/>
    <p:sldId id="2751" r:id="rId42"/>
    <p:sldId id="2754" r:id="rId43"/>
    <p:sldId id="2755" r:id="rId44"/>
    <p:sldId id="2756" r:id="rId45"/>
    <p:sldId id="2757" r:id="rId46"/>
    <p:sldId id="2758" r:id="rId47"/>
    <p:sldId id="2759" r:id="rId48"/>
    <p:sldId id="2760" r:id="rId4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3">
          <p15:clr>
            <a:srgbClr val="A4A3A4"/>
          </p15:clr>
        </p15:guide>
        <p15:guide id="2" pos="283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5D5D"/>
    <a:srgbClr val="0000FF"/>
    <a:srgbClr val="8FFFE2"/>
    <a:srgbClr val="DB577D"/>
    <a:srgbClr val="E0E8E5"/>
    <a:srgbClr val="8751FF"/>
    <a:srgbClr val="BED0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407" autoAdjust="0"/>
  </p:normalViewPr>
  <p:slideViewPr>
    <p:cSldViewPr>
      <p:cViewPr varScale="1">
        <p:scale>
          <a:sx n="81" d="100"/>
          <a:sy n="81" d="100"/>
        </p:scale>
        <p:origin x="1400" y="68"/>
      </p:cViewPr>
      <p:guideLst>
        <p:guide orient="horz" pos="2153"/>
        <p:guide pos="2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0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DDD72BE-02F5-412C-A6D4-FB8547FE1C0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EE25DA4-AF51-4C95-9E26-2864C9A8AA8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39C4D29E-AD4E-452E-9C0B-221E1B2E8E6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F97E59AA-735F-4FAE-A997-34F0A9D19CF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17FF049F-7B41-48E5-9734-97FA3A7237F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AFEE8C51-B36B-4F7C-8D4A-7FA06B2C1A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3C5EB85-9DFC-4A8E-94EA-92CD83D6E1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0536DCCE-B95B-4A9B-A27E-93D2859BC1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EBB2F68A-FD9D-45A8-B72F-AB8F647C741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这门课是什么？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就是翻译</a:t>
            </a:r>
            <a:endParaRPr lang="en-US" altLang="zh-CN" dirty="0"/>
          </a:p>
          <a:p>
            <a:pPr eaLnBrk="1" hangingPunct="1"/>
            <a:r>
              <a:rPr lang="zh-CN" altLang="en-US" dirty="0"/>
              <a:t>很多时候也会类比中译英，英译中之类的对比，来讲述相关知识点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在上学期，</a:t>
            </a:r>
            <a:endParaRPr lang="en-US" altLang="zh-CN" dirty="0"/>
          </a:p>
          <a:p>
            <a:pPr eaLnBrk="1" hangingPunct="1"/>
            <a:r>
              <a:rPr lang="zh-CN" altLang="en-US" dirty="0"/>
              <a:t>预处理</a:t>
            </a:r>
            <a:r>
              <a:rPr lang="en-US" altLang="zh-CN" dirty="0"/>
              <a:t>-</a:t>
            </a:r>
            <a:r>
              <a:rPr lang="zh-CN" altLang="en-US" dirty="0"/>
              <a:t>编译</a:t>
            </a:r>
            <a:r>
              <a:rPr lang="en-US" altLang="zh-CN" dirty="0"/>
              <a:t>-</a:t>
            </a:r>
            <a:r>
              <a:rPr lang="zh-CN" altLang="en-US" dirty="0"/>
              <a:t>汇编</a:t>
            </a:r>
            <a:r>
              <a:rPr lang="en-US" altLang="zh-CN" dirty="0"/>
              <a:t>-</a:t>
            </a:r>
            <a:r>
              <a:rPr lang="zh-CN" altLang="en-US" dirty="0"/>
              <a:t>链接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编译到汇编最好理解：一 一对应，</a:t>
            </a:r>
            <a:r>
              <a:rPr lang="en-US" altLang="zh-CN" dirty="0"/>
              <a:t>mov==00001111</a:t>
            </a:r>
          </a:p>
          <a:p>
            <a:pPr eaLnBrk="1" hangingPunct="1"/>
            <a:r>
              <a:rPr lang="zh-CN" altLang="en-US" dirty="0"/>
              <a:t>汇编到链接，也好理解：链接方式，静态动态。。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比较难的是，如何从自然语言，或者高级语言转换为，汇编语言。</a:t>
            </a:r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这就是本节课的内容。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C5EB85-9DFC-4A8E-94EA-92CD83D6E1C0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04917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C5EB85-9DFC-4A8E-94EA-92CD83D6E1C0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62642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C5EB85-9DFC-4A8E-94EA-92CD83D6E1C0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5157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C5EB85-9DFC-4A8E-94EA-92CD83D6E1C0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82743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F63CF709-3A27-43AA-A45E-13535496A6CE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240E3200-A646-4DA5-AD91-AC1284B820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32CA5031-A1D4-453C-8149-F30397470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0F540B4B-88B7-4371-B1DF-5705F0CFE0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9EF37802-4203-48CB-8732-EAE64C4D95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AB5EFCA6-009E-4A92-8A52-73FF9F759A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C16232FE-6603-463E-8341-FB5892ADB0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6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BB479204-09CC-41BB-8583-9885E5CD32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37389513-CCCB-402B-BC36-8FF9AEC21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1CEAD38F-4C64-411B-A230-E796AC03F42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6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24417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24417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5F93040E-0ED1-465F-8284-7F7E2CE0C9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CF93C70-47C9-4C23-ACBC-3E9633908143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5B81E775-D87F-4930-9385-9A1F1C2431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D0A7E8ED-2B87-4E3A-B069-AEF3B36655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solidFill>
                  <a:schemeClr val="bg2"/>
                </a:solidFill>
                <a:ea typeface="楷体_GB2312" pitchFamily="49" charset="-122"/>
              </a:defRPr>
            </a:lvl1pPr>
          </a:lstStyle>
          <a:p>
            <a:pPr>
              <a:defRPr/>
            </a:pPr>
            <a:fld id="{949F743A-D562-4C02-864A-2F93FB16DFFE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272260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B1EB35B-E772-4219-9065-864C2D00A6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7A6CE32-4011-42C8-B3CB-0E3A5999F8E7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3B92EE4-13AD-4C83-B06E-048CEBA691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6EF912B-D3CE-44DB-A280-CFC28FD9AA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FAF6F078-78A7-44D5-AB54-AF3E6286E176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073444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2138" y="214313"/>
            <a:ext cx="2012950" cy="59182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889625" cy="59182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E46FAC9-8F74-4362-A937-9AEA262D52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C64BA2A-2317-4DC2-9E68-80ABC2E3BC6D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846A203-57C6-4CCB-BB7C-BF35E258DB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DC34D3C-62C8-433F-BA44-B997C0C0F0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9B245E76-160A-433B-9565-DDAD08B7F009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953000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65D0FC0-64D6-47A8-9E6B-CCDD6ED9DE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5767C8C-F738-465C-BBCF-6CD2605EA685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DA8C934-D78B-40C0-8104-650F5B04FA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60E50F1-5537-4B4D-8433-63685C1BCC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192F7247-8213-444A-B976-BB8280D969AD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296759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9B6DA48E-2A17-4593-9679-9AA0E75392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31CC001-638C-4623-AFD0-2F4E44AB73E1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C91CD4A-2E17-4CA1-8527-1FC61AAAB4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FEEA77B-0769-4F5D-A33E-314201FF5C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4DFC50E3-C7BF-4826-8E39-8E8101F0A47E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052058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51287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3800" y="1628775"/>
            <a:ext cx="3951288" cy="4503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8B8F2C8F-B276-4CAB-9602-DFC31939B4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1C5B4DF-5BB2-4CA9-918E-3CE6753C4014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B864EB2-3B69-4EA8-9A2C-DBB75D493B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6D797C5-3D6C-491E-8607-C3DE6FD190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0CDAE837-E6F8-470A-8B1C-3659FAFAD7D6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62166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C4DE03BB-B227-4249-88AB-20A90F4CDA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677C79C-BF2B-45A4-B6E3-3643FDD5DF25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92DF745F-9AF4-4AB1-B8C4-2E3FC7FC6B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262A5CE6-32D8-49F1-8699-70D07FBE00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4CAB2A2B-FAE9-4A11-84D1-1F993DA3C965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969936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361A3BE8-57E5-49B0-B8AF-D7C573C5571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DAFDF65-C429-4684-8B62-B02D0F6BF022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F723919E-BA2D-4051-A27C-BF62620FB9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8B9A75B3-60F2-44BB-B2B2-08B90BEFC4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083E794F-3585-440C-8E1F-48DEEA244C42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620718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6BDBCF7D-178B-47AF-9F8A-1A31CFE760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6BCA06C-8BE1-4DFC-B9D4-BEF5CB103302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4940DDDD-FF1D-47A9-8AC4-2D0384E6A7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221C5FD9-E74E-490A-8670-0B8EEA7418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635999EC-D1D9-4BD8-B40D-B5D5F748DF3F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617701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F14D2D2-9FC2-4EE2-89AD-11D3B12B62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C00D4A7-CBF2-4B7D-A652-D2E99DCCB688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2A6227B9-8CC7-48C3-8669-CD39B83F0D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3A99AE55-4514-4520-B524-9829869EC9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FC8F4BA8-36CB-4B08-8F1F-16C12F701CCD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605804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D7D658D-7D82-4265-88B9-EC239463FB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B7AEB48-1925-4C00-A8C4-2F765654DB05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9D35342-BAD9-457B-B2B9-4E95421F6E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B752970D-7E66-430F-B80B-AACF79EEC7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noProof="1" smtClean="0">
                <a:ea typeface="楷体_GB2312" pitchFamily="49" charset="-122"/>
              </a:defRPr>
            </a:lvl1pPr>
          </a:lstStyle>
          <a:p>
            <a:pPr>
              <a:defRPr/>
            </a:pPr>
            <a:fld id="{D7527A0A-FF1B-43F3-B0D9-0E58628753F8}" type="slidenum">
              <a:rPr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60409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8B8D8BB-4EA1-43A0-8E99-87EA6B146D7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114E428-4FF8-482D-81BB-9697F399A7C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6EBB975A-6B82-4228-BA05-6647685539F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FC11DC5-4923-4EE4-B29C-B491B6AD201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1A47661B-229E-49B7-BD32-00AF5140072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13827E98-6FFE-484C-8186-1DF8DC30A93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2817039C-8DED-454C-AE34-762A85965D1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en-US" sz="2400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C92B4B15-5256-4FA5-BFDB-71DDCABBCB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43E43D85-A812-4642-8882-7591A5B2844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Rectangle 11">
            <a:extLst>
              <a:ext uri="{FF2B5EF4-FFF2-40B4-BE49-F238E27FC236}">
                <a16:creationId xmlns:a16="http://schemas.microsoft.com/office/drawing/2014/main" id="{6D9CDC3B-7C26-4A6D-8AE5-037F6C09408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 smtClean="0"/>
            </a:lvl1pPr>
          </a:lstStyle>
          <a:p>
            <a:pPr>
              <a:defRPr/>
            </a:pPr>
            <a:fld id="{503E2CE0-A871-481E-AE63-BD0D76BAD2C0}" type="datetime1">
              <a:rPr lang="zh-CN" altLang="en-US"/>
              <a:pPr>
                <a:defRPr/>
              </a:pPr>
              <a:t>2022/2/24</a:t>
            </a:fld>
            <a:endParaRPr lang="en-US" altLang="zh-CN"/>
          </a:p>
        </p:txBody>
      </p:sp>
      <p:sp>
        <p:nvSpPr>
          <p:cNvPr id="1243148" name="Rectangle 12">
            <a:extLst>
              <a:ext uri="{FF2B5EF4-FFF2-40B4-BE49-F238E27FC236}">
                <a16:creationId xmlns:a16="http://schemas.microsoft.com/office/drawing/2014/main" id="{69765BBA-3589-4A6B-BDF2-EBAA22340CA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43149" name="Rectangle 13">
            <a:extLst>
              <a:ext uri="{FF2B5EF4-FFF2-40B4-BE49-F238E27FC236}">
                <a16:creationId xmlns:a16="http://schemas.microsoft.com/office/drawing/2014/main" id="{EE4BD988-4353-4D13-932C-F39F43D358F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 smtClean="0"/>
            </a:lvl1pPr>
          </a:lstStyle>
          <a:p>
            <a:pPr>
              <a:defRPr/>
            </a:pPr>
            <a:fld id="{5A8EED4D-FBE0-4ACF-B664-8D329EF02F2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黑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  <a:cs typeface="黑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  <a:cs typeface="黑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  <a:cs typeface="黑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  <a:cs typeface="黑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楷体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楷体_GB2312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楷体_GB2312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  <a:cs typeface="楷体_GB2312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  <a:cs typeface="楷体_GB2312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png"/><Relationship Id="rId4" Type="http://schemas.openxmlformats.org/officeDocument/2006/relationships/image" Target="../media/image2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6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B8F2AAC9-F5F8-47CB-9040-B525E1D9DBE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71550" y="1268413"/>
            <a:ext cx="8172450" cy="1630362"/>
          </a:xfrm>
        </p:spPr>
        <p:txBody>
          <a:bodyPr/>
          <a:lstStyle/>
          <a:p>
            <a:pPr eaLnBrk="1" hangingPunct="1"/>
            <a:r>
              <a:rPr lang="zh-CN" altLang="en-US" sz="6000">
                <a:latin typeface="Times New Roman" panose="02020603050405020304" pitchFamily="18" charset="0"/>
              </a:rPr>
              <a:t>编译原理</a:t>
            </a:r>
            <a:br>
              <a:rPr lang="zh-CN" altLang="en-US" sz="8800">
                <a:latin typeface="Times New Roman" panose="02020603050405020304" pitchFamily="18" charset="0"/>
              </a:rPr>
            </a:br>
            <a:r>
              <a:rPr lang="en-US" altLang="zh-CN" sz="4000">
                <a:latin typeface="Times New Roman" panose="02020603050405020304" pitchFamily="18" charset="0"/>
                <a:ea typeface="宋体" panose="02010600030101010101" pitchFamily="2" charset="-122"/>
              </a:rPr>
              <a:t>Compiler Principles and Techniques</a:t>
            </a:r>
            <a:endParaRPr lang="zh-CN" altLang="en-US" sz="4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9" name="Rectangle 3">
            <a:extLst>
              <a:ext uri="{FF2B5EF4-FFF2-40B4-BE49-F238E27FC236}">
                <a16:creationId xmlns:a16="http://schemas.microsoft.com/office/drawing/2014/main" id="{873A07B7-A2F7-4682-9CE7-C1816B6D5B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8963" y="1557338"/>
            <a:ext cx="8304212" cy="4824412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 pitchFamily="49" charset="-122"/>
              </a:rPr>
              <a:t>在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系统级</a:t>
            </a:r>
            <a:r>
              <a:rPr lang="zh-CN" altLang="en-US">
                <a:latin typeface="楷体_GB2312" pitchFamily="49" charset="-122"/>
              </a:rPr>
              <a:t>上认识算法、系统的设计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具有把握系统的能力</a:t>
            </a:r>
            <a:endParaRPr lang="en-US" altLang="zh-CN">
              <a:latin typeface="楷体_GB2312" pitchFamily="49" charset="-122"/>
            </a:endParaRP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 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>
                <a:latin typeface="楷体_GB2312" pitchFamily="49" charset="-122"/>
              </a:rPr>
              <a:t>自顶向下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>
                <a:latin typeface="楷体_GB2312" pitchFamily="49" charset="-122"/>
              </a:rPr>
              <a:t>和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>
                <a:latin typeface="楷体_GB2312" pitchFamily="49" charset="-122"/>
              </a:rPr>
              <a:t>自底向上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r>
              <a:rPr lang="zh-CN" altLang="en-US">
                <a:latin typeface="楷体_GB2312" pitchFamily="49" charset="-122"/>
              </a:rPr>
              <a:t>的系统设计方法</a:t>
            </a:r>
          </a:p>
          <a:p>
            <a:pPr lvl="2" eaLnBrk="1" hangingPunct="1"/>
            <a:r>
              <a:rPr lang="zh-CN" altLang="en-US">
                <a:latin typeface="楷体_GB2312" pitchFamily="49" charset="-122"/>
              </a:rPr>
              <a:t>对其思想、方法、实现的全方位讨论</a:t>
            </a:r>
            <a:endParaRPr lang="en-US" altLang="zh-CN">
              <a:latin typeface="楷体_GB2312" pitchFamily="49" charset="-122"/>
            </a:endParaRPr>
          </a:p>
          <a:p>
            <a:pPr lvl="2" eaLnBrk="1" hangingPunct="1"/>
            <a:endParaRPr lang="en-US" altLang="zh-CN">
              <a:latin typeface="楷体_GB2312" pitchFamily="49" charset="-122"/>
            </a:endParaRP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进一步培养</a:t>
            </a:r>
            <a:r>
              <a:rPr lang="zh-CN" altLang="en-US">
                <a:latin typeface="Arial" panose="020B0604020202020204" pitchFamily="34" charset="0"/>
              </a:rPr>
              <a:t>“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计算思维能力</a:t>
            </a:r>
            <a:r>
              <a:rPr lang="zh-CN" altLang="en-US">
                <a:latin typeface="Arial" panose="020B0604020202020204" pitchFamily="34" charset="0"/>
              </a:rPr>
              <a:t>”</a:t>
            </a:r>
            <a:endParaRPr lang="zh-CN" altLang="en-US">
              <a:latin typeface="楷体_GB2312" pitchFamily="49" charset="-122"/>
            </a:endParaRP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深入理解软件系统</a:t>
            </a:r>
            <a:endParaRPr lang="en-US" altLang="zh-CN">
              <a:latin typeface="楷体_GB2312" pitchFamily="49" charset="-122"/>
            </a:endParaRP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培养抽象思维能力和逻辑思维能力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训练对复杂数据结构的设计和操纵能力</a:t>
            </a:r>
          </a:p>
        </p:txBody>
      </p:sp>
      <p:sp>
        <p:nvSpPr>
          <p:cNvPr id="29699" name="日期占位符 3">
            <a:extLst>
              <a:ext uri="{FF2B5EF4-FFF2-40B4-BE49-F238E27FC236}">
                <a16:creationId xmlns:a16="http://schemas.microsoft.com/office/drawing/2014/main" id="{2FF6BC74-174D-4972-AD5D-D2A9AB5A6A82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1292979-21AC-4C0D-88DF-DFA488CE312C}" type="datetime1">
              <a:rPr lang="zh-CN" altLang="en-US" sz="1400" b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9700" name="灯片编号占位符 5">
            <a:extLst>
              <a:ext uri="{FF2B5EF4-FFF2-40B4-BE49-F238E27FC236}">
                <a16:creationId xmlns:a16="http://schemas.microsoft.com/office/drawing/2014/main" id="{0F7FA1C0-F1EE-4622-8EB5-B560DF56E49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3284771-14D0-45A7-9809-67CA94A0131F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9701" name="Rectangle 2">
            <a:extLst>
              <a:ext uri="{FF2B5EF4-FFF2-40B4-BE49-F238E27FC236}">
                <a16:creationId xmlns:a16="http://schemas.microsoft.com/office/drawing/2014/main" id="{521103E0-A906-462A-9913-1116DDAE41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00175" y="449263"/>
            <a:ext cx="7743825" cy="747712"/>
          </a:xfrm>
        </p:spPr>
        <p:txBody>
          <a:bodyPr/>
          <a:lstStyle/>
          <a:p>
            <a:pPr eaLnBrk="1" hangingPunct="1"/>
            <a:r>
              <a:rPr lang="zh-CN" altLang="en-US"/>
              <a:t>教学目的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2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2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2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27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27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27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9" name="Rectangle 3">
            <a:extLst>
              <a:ext uri="{FF2B5EF4-FFF2-40B4-BE49-F238E27FC236}">
                <a16:creationId xmlns:a16="http://schemas.microsoft.com/office/drawing/2014/main" id="{9FBD1575-0829-4A98-B489-69296BB276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8963" y="1557338"/>
            <a:ext cx="8304212" cy="4824412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 pitchFamily="49" charset="-122"/>
              </a:rPr>
              <a:t>掌握编译系统的总体结构</a:t>
            </a: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掌握典型方法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自顶向下、自底向上、问题抽象与形式化描述、算法的设计与实现、系统构建</a:t>
            </a:r>
          </a:p>
          <a:p>
            <a:pPr lvl="2" eaLnBrk="1" hangingPunct="1"/>
            <a:endParaRPr lang="en-US" altLang="zh-CN">
              <a:latin typeface="楷体_GB2312" pitchFamily="49" charset="-122"/>
            </a:endParaRP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增强理论结合实际的能力</a:t>
            </a: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程序实现</a:t>
            </a:r>
          </a:p>
        </p:txBody>
      </p:sp>
      <p:sp>
        <p:nvSpPr>
          <p:cNvPr id="30723" name="日期占位符 3">
            <a:extLst>
              <a:ext uri="{FF2B5EF4-FFF2-40B4-BE49-F238E27FC236}">
                <a16:creationId xmlns:a16="http://schemas.microsoft.com/office/drawing/2014/main" id="{5C79E9DC-2E7A-4F1E-8FF2-4BA6D47B1DFE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DC7DD88-9022-496E-A2CA-759055F95ACF}" type="datetime1">
              <a:rPr lang="zh-CN" altLang="en-US" sz="1400" b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0724" name="灯片编号占位符 5">
            <a:extLst>
              <a:ext uri="{FF2B5EF4-FFF2-40B4-BE49-F238E27FC236}">
                <a16:creationId xmlns:a16="http://schemas.microsoft.com/office/drawing/2014/main" id="{37F5E57F-82BE-4735-9B81-9D877DACCF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fld id="{950240AE-756C-41A7-B4F4-5ADD5AB145E8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t>1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0725" name="Rectangle 2">
            <a:extLst>
              <a:ext uri="{FF2B5EF4-FFF2-40B4-BE49-F238E27FC236}">
                <a16:creationId xmlns:a16="http://schemas.microsoft.com/office/drawing/2014/main" id="{CA080E3F-D6EB-4713-A481-1A4C46431A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00175" y="449263"/>
            <a:ext cx="7743825" cy="747712"/>
          </a:xfrm>
        </p:spPr>
        <p:txBody>
          <a:bodyPr/>
          <a:lstStyle/>
          <a:p>
            <a:pPr eaLnBrk="1" hangingPunct="1"/>
            <a:r>
              <a:rPr lang="zh-CN" altLang="en-US"/>
              <a:t>教学要求</a:t>
            </a: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2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2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2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2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2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2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B64EDD8E-C72E-4933-A277-59E9726A26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491" y="116632"/>
            <a:ext cx="7793037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黑体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  <a:cs typeface="黑体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  <a:cs typeface="黑体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  <a:cs typeface="黑体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  <a:cs typeface="黑体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US" altLang="zh-CN" kern="0"/>
              <a:t>Lecture 0: </a:t>
            </a:r>
            <a:r>
              <a:rPr lang="zh-CN" altLang="en-US" kern="0"/>
              <a:t>前言</a:t>
            </a:r>
            <a:endParaRPr lang="en-US" altLang="zh-CN" kern="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368DA4F-5115-43C8-BBC6-D3BD54E78336}"/>
              </a:ext>
            </a:extLst>
          </p:cNvPr>
          <p:cNvSpPr txBox="1"/>
          <p:nvPr/>
        </p:nvSpPr>
        <p:spPr>
          <a:xfrm>
            <a:off x="233772" y="3501008"/>
            <a:ext cx="8676456" cy="892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www.bilibili.com/video/BV1rV4112764?from=search&amp;seid=12606813951811745169&amp;spm_id_from=333.337.0.0</a:t>
            </a:r>
          </a:p>
        </p:txBody>
      </p:sp>
    </p:spTree>
    <p:extLst>
      <p:ext uri="{BB962C8B-B14F-4D97-AF65-F5344CB8AC3E}">
        <p14:creationId xmlns:p14="http://schemas.microsoft.com/office/powerpoint/2010/main" val="11433679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0BCEDA81-A56B-4611-BA0B-10F1961C74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4824"/>
            <a:ext cx="9144000" cy="3562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208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2F8F2E3-1CDC-4668-B826-B5580BF6DD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7798" y="0"/>
            <a:ext cx="616840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4289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>
            <a:extLst>
              <a:ext uri="{FF2B5EF4-FFF2-40B4-BE49-F238E27FC236}">
                <a16:creationId xmlns:a16="http://schemas.microsoft.com/office/drawing/2014/main" id="{F99E51D4-A313-4CD4-88E8-1239FCA97FBD}"/>
              </a:ext>
            </a:extLst>
          </p:cNvPr>
          <p:cNvGrpSpPr/>
          <p:nvPr/>
        </p:nvGrpSpPr>
        <p:grpSpPr>
          <a:xfrm>
            <a:off x="0" y="2060848"/>
            <a:ext cx="9144000" cy="4683224"/>
            <a:chOff x="0" y="2060848"/>
            <a:chExt cx="9144000" cy="4683224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BEF0132B-4308-43C4-9A5D-DADAF96E558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2060848"/>
              <a:ext cx="9144000" cy="4235041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92B7B83E-D7DD-4E88-96C5-061CA890AC7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88464" y="5301208"/>
              <a:ext cx="1364754" cy="949097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99263D1C-C8A1-4C19-884B-B68E19D65C5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68144" y="6272865"/>
              <a:ext cx="1364754" cy="46850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45AD7A12-C802-49BE-9E6F-84E4BBAB804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76142" y="5445224"/>
              <a:ext cx="1364754" cy="812537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6A70C223-51D2-4327-A479-E172F294A26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375232" y="6275569"/>
              <a:ext cx="1364754" cy="46850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977809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C99CEAC6-0C4A-4268-9B23-42070A2EB5D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87450" y="1700213"/>
            <a:ext cx="6491288" cy="1198562"/>
          </a:xfrm>
        </p:spPr>
        <p:txBody>
          <a:bodyPr/>
          <a:lstStyle/>
          <a:p>
            <a:pPr eaLnBrk="1" hangingPunct="1"/>
            <a:r>
              <a:rPr lang="zh-CN" altLang="en-US" sz="5400"/>
              <a:t>第一章 引论</a:t>
            </a:r>
          </a:p>
        </p:txBody>
      </p:sp>
      <p:sp>
        <p:nvSpPr>
          <p:cNvPr id="1647620" name="Rectangle 4">
            <a:extLst>
              <a:ext uri="{FF2B5EF4-FFF2-40B4-BE49-F238E27FC236}">
                <a16:creationId xmlns:a16="http://schemas.microsoft.com/office/drawing/2014/main" id="{E50238CF-AEF7-497A-9B1A-EE4B4B8D7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00" y="3357563"/>
            <a:ext cx="7451725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</a:rPr>
              <a:t>重点：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课程的基本内容，编译系统的结构，编译程序的生成。 </a:t>
            </a:r>
            <a:endParaRPr lang="en-US" altLang="zh-CN" sz="240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仿宋_GB2312" pitchFamily="49" charset="-122"/>
              </a:rPr>
              <a:t>难点：</a:t>
            </a:r>
            <a:r>
              <a:rPr lang="zh-CN" altLang="en-US" sz="2400">
                <a:latin typeface="仿宋_GB2312" pitchFamily="49" charset="-122"/>
                <a:ea typeface="仿宋_GB2312" pitchFamily="49" charset="-122"/>
              </a:rPr>
              <a:t>编译程序的生成。</a:t>
            </a:r>
            <a:r>
              <a:rPr lang="zh-CN" altLang="en-US" sz="2400" b="0">
                <a:latin typeface="仿宋_GB2312" pitchFamily="49" charset="-122"/>
                <a:ea typeface="仿宋_GB2312" pitchFamily="49" charset="-122"/>
              </a:rPr>
              <a:t> </a:t>
            </a:r>
            <a:endParaRPr lang="en-US" altLang="zh-CN" sz="2400" b="0">
              <a:latin typeface="仿宋_GB2312" pitchFamily="49" charset="-122"/>
              <a:ea typeface="仿宋_GB2312" pitchFamily="49" charset="-122"/>
            </a:endParaRPr>
          </a:p>
        </p:txBody>
      </p:sp>
      <p:sp>
        <p:nvSpPr>
          <p:cNvPr id="31748" name="日期占位符 3">
            <a:extLst>
              <a:ext uri="{FF2B5EF4-FFF2-40B4-BE49-F238E27FC236}">
                <a16:creationId xmlns:a16="http://schemas.microsoft.com/office/drawing/2014/main" id="{6A2CF5E9-DA75-4F4C-AC27-3C4A026F4F75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6D3807A-C5AA-40F6-B44E-046CAE33358D}" type="datetime1">
              <a:rPr lang="zh-CN" altLang="en-US" sz="1400" b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1749" name="灯片编号占位符 5">
            <a:extLst>
              <a:ext uri="{FF2B5EF4-FFF2-40B4-BE49-F238E27FC236}">
                <a16:creationId xmlns:a16="http://schemas.microsoft.com/office/drawing/2014/main" id="{774934E6-0ABB-41D8-B471-C564BF1B5B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AE6DB80-0323-49BD-B8F3-948992C46B17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7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7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76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3">
            <a:extLst>
              <a:ext uri="{FF2B5EF4-FFF2-40B4-BE49-F238E27FC236}">
                <a16:creationId xmlns:a16="http://schemas.microsoft.com/office/drawing/2014/main" id="{194A83C6-36C2-4C61-9A65-A529EA27A4A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034D15F-AF1D-43D4-8E55-F9D3ECD08C21}" type="datetime1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771" name="灯片编号占位符 5">
            <a:extLst>
              <a:ext uri="{FF2B5EF4-FFF2-40B4-BE49-F238E27FC236}">
                <a16:creationId xmlns:a16="http://schemas.microsoft.com/office/drawing/2014/main" id="{B2E8F6D0-C939-42DA-86C6-5AF21D50BB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1BE0BCE-6000-4FAE-933C-8AFE266A3445}" type="slidenum">
              <a:rPr altLang="zh-CN" sz="1400" b="0"/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7</a:t>
            </a:fld>
            <a:endParaRPr lang="zh-CN" altLang="zh-CN" sz="1400" b="0"/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6B5769F0-992F-4297-90E0-467403FAF70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1575" y="333375"/>
            <a:ext cx="7793038" cy="766763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章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引论</a:t>
            </a: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01BF2728-8D0E-454B-A2B9-803E2474BA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700213"/>
            <a:ext cx="8231188" cy="4681537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1 </a:t>
            </a:r>
            <a:r>
              <a:rPr lang="zh-CN" altLang="en-US">
                <a:latin typeface="Times New Roman" panose="02020603050405020304" pitchFamily="18" charset="0"/>
              </a:rPr>
              <a:t>程序设计语言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2 </a:t>
            </a:r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3 </a:t>
            </a:r>
            <a:r>
              <a:rPr lang="zh-CN" altLang="en-US">
                <a:latin typeface="Times New Roman" panose="02020603050405020304" pitchFamily="18" charset="0"/>
              </a:rPr>
              <a:t>编译程序的总体结构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4 </a:t>
            </a:r>
            <a:r>
              <a:rPr lang="zh-CN" altLang="en-US">
                <a:latin typeface="Times New Roman" panose="02020603050405020304" pitchFamily="18" charset="0"/>
              </a:rPr>
              <a:t>编译程序的组织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5 </a:t>
            </a:r>
            <a:r>
              <a:rPr lang="zh-CN" altLang="en-US">
                <a:latin typeface="Times New Roman" panose="02020603050405020304" pitchFamily="18" charset="0"/>
              </a:rPr>
              <a:t>编译程序的生成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.6 </a:t>
            </a:r>
            <a:r>
              <a:rPr lang="zh-CN" altLang="en-US">
                <a:latin typeface="Times New Roman" panose="02020603050405020304" pitchFamily="18" charset="0"/>
              </a:rPr>
              <a:t>本章小结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3">
            <a:extLst>
              <a:ext uri="{FF2B5EF4-FFF2-40B4-BE49-F238E27FC236}">
                <a16:creationId xmlns:a16="http://schemas.microsoft.com/office/drawing/2014/main" id="{25D2C1CF-B625-42A4-A185-80E65C6A51E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43FBC4B-BFA3-45B0-86E7-7F777ADBDFAA}" type="datetime1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3795" name="灯片编号占位符 5">
            <a:extLst>
              <a:ext uri="{FF2B5EF4-FFF2-40B4-BE49-F238E27FC236}">
                <a16:creationId xmlns:a16="http://schemas.microsoft.com/office/drawing/2014/main" id="{0B34DDE3-55D8-48DE-B234-D1D236F7D8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498092B-BD70-498E-A4B3-B4FDBFBF40D1}" type="slidenum">
              <a:rPr altLang="zh-CN" sz="1400" b="0"/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8</a:t>
            </a:fld>
            <a:endParaRPr lang="zh-CN" altLang="zh-CN" sz="1400" b="0"/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30C85202-2D3E-45E0-B64D-FA4B43B0126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01650"/>
            <a:ext cx="6088062" cy="4794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1  </a:t>
            </a:r>
            <a:r>
              <a:rPr lang="zh-CN" altLang="en-US">
                <a:latin typeface="Times New Roman" panose="02020603050405020304" pitchFamily="18" charset="0"/>
              </a:rPr>
              <a:t>程序设计语言</a:t>
            </a:r>
          </a:p>
        </p:txBody>
      </p:sp>
      <p:sp>
        <p:nvSpPr>
          <p:cNvPr id="926723" name="Rectangle 3">
            <a:extLst>
              <a:ext uri="{FF2B5EF4-FFF2-40B4-BE49-F238E27FC236}">
                <a16:creationId xmlns:a16="http://schemas.microsoft.com/office/drawing/2014/main" id="{3B290BDF-C7F9-4107-8623-44CB09362A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916113"/>
            <a:ext cx="82296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机器语言</a:t>
            </a:r>
            <a:r>
              <a:rPr lang="en-US" altLang="zh-CN" sz="2800">
                <a:latin typeface="Times New Roman" panose="02020603050405020304" pitchFamily="18" charset="0"/>
              </a:rPr>
              <a:t>(Machine Language)</a:t>
            </a:r>
            <a:r>
              <a:rPr lang="zh-CN" altLang="en-US" sz="2800">
                <a:latin typeface="Times New Roman" panose="02020603050405020304" pitchFamily="18" charset="0"/>
              </a:rPr>
              <a:t>与汇编语言</a:t>
            </a:r>
            <a:r>
              <a:rPr lang="en-US" altLang="zh-CN" sz="2800">
                <a:latin typeface="Times New Roman" panose="02020603050405020304" pitchFamily="18" charset="0"/>
              </a:rPr>
              <a:t>(Assemble Language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代码与助记符：更接近于计算机硬件指令系统的工作</a:t>
            </a:r>
          </a:p>
          <a:p>
            <a:pPr lvl="1" eaLnBrk="1" hangingPunct="1">
              <a:lnSpc>
                <a:spcPct val="80000"/>
              </a:lnSpc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高级语言</a:t>
            </a:r>
            <a:r>
              <a:rPr lang="en-US" altLang="zh-CN" sz="2800">
                <a:latin typeface="Times New Roman" panose="02020603050405020304" pitchFamily="18" charset="0"/>
              </a:rPr>
              <a:t>(High Level Language)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其表示方法更接近于待解问题的表示方法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定义数据、描述运算、控制流程、传输数据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如：</a:t>
            </a:r>
            <a:r>
              <a:rPr lang="en-US" altLang="zh-CN" sz="2000">
                <a:latin typeface="Times New Roman" panose="02020603050405020304" pitchFamily="18" charset="0"/>
              </a:rPr>
              <a:t>C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FORTRAN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PASCAL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C++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JAVA</a:t>
            </a:r>
            <a:r>
              <a:rPr lang="zh-CN" altLang="en-US" sz="2000">
                <a:latin typeface="Times New Roman" panose="02020603050405020304" pitchFamily="18" charset="0"/>
              </a:rPr>
              <a:t>、</a:t>
            </a:r>
            <a:r>
              <a:rPr lang="en-US" altLang="zh-CN" sz="2000">
                <a:latin typeface="Times New Roman" panose="02020603050405020304" pitchFamily="18" charset="0"/>
              </a:rPr>
              <a:t>SQL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926724" name="AutoShape 4">
            <a:extLst>
              <a:ext uri="{FF2B5EF4-FFF2-40B4-BE49-F238E27FC236}">
                <a16:creationId xmlns:a16="http://schemas.microsoft.com/office/drawing/2014/main" id="{01166C63-6EC1-45FF-927F-465522716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1320800"/>
            <a:ext cx="5543550" cy="5400675"/>
          </a:xfrm>
          <a:prstGeom prst="wedgeRoundRectCallout">
            <a:avLst>
              <a:gd name="adj1" fmla="val -67639"/>
              <a:gd name="adj2" fmla="val -33861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1011 1000 0010 1011 0001 0101 (B82B15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1000 1110 1101 1000 (8ED8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1010 0001 0000 0000 0000 0000 (A10000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1000 1011 0001 1110 0000 0010 0000 0000 (8B1E0200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1011 1001 0000 0000 0000 0000 (B90000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0000 0011 1100 1000 (03C8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0000 0011 1100 1011 (03CB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1000 1011 0000 1110 0000 0100 0000 0000 (8B0E0400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1011 1000 0000 0000 0100 1100 (B8004C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1100 1101 0010 0001 (CD21)</a:t>
            </a:r>
          </a:p>
        </p:txBody>
      </p:sp>
      <p:sp>
        <p:nvSpPr>
          <p:cNvPr id="926725" name="AutoShape 5">
            <a:extLst>
              <a:ext uri="{FF2B5EF4-FFF2-40B4-BE49-F238E27FC236}">
                <a16:creationId xmlns:a16="http://schemas.microsoft.com/office/drawing/2014/main" id="{7E423764-F74F-45C3-9ECA-61CCB8FD3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2188" y="981075"/>
            <a:ext cx="3527425" cy="3311525"/>
          </a:xfrm>
          <a:prstGeom prst="wedgeRoundRectCallout">
            <a:avLst>
              <a:gd name="adj1" fmla="val -134023"/>
              <a:gd name="adj2" fmla="val 53644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nt main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{	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int a,b,c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a=1234h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b=5678h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c=a+b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	return 0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</a:p>
        </p:txBody>
      </p:sp>
      <p:sp>
        <p:nvSpPr>
          <p:cNvPr id="926726" name="AutoShape 6">
            <a:extLst>
              <a:ext uri="{FF2B5EF4-FFF2-40B4-BE49-F238E27FC236}">
                <a16:creationId xmlns:a16="http://schemas.microsoft.com/office/drawing/2014/main" id="{AC8D289D-1DAD-40D8-BE79-52878D619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2700" y="34925"/>
            <a:ext cx="3671888" cy="5834063"/>
          </a:xfrm>
          <a:prstGeom prst="wedgeRoundRectCallout">
            <a:avLst>
              <a:gd name="adj1" fmla="val 121421"/>
              <a:gd name="adj2" fmla="val -14407"/>
              <a:gd name="adj3" fmla="val 16667"/>
            </a:avLst>
          </a:prstGeom>
          <a:solidFill>
            <a:srgbClr val="CDCD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assume cs:code, ds:data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data segment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dw 1234h,5678h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data ends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code segment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start:	mov ax, data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mov ds, ax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   	mov ax, ds:[0]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mov bx, ds:[2]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mov cx, 0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add cx, ax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add cx, bx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mov cx, ds:[4]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mov ax, 4c00h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	int 21h  	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code ends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end start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92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26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26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723" grpId="0" build="p"/>
      <p:bldP spid="926724" grpId="0" bldLvl="0" animBg="1"/>
      <p:bldP spid="926724" grpId="1" bldLvl="0" animBg="1"/>
      <p:bldP spid="926725" grpId="0" bldLvl="0" animBg="1"/>
      <p:bldP spid="926726" grpId="0" bldLvl="0" animBg="1"/>
      <p:bldP spid="926726" grpId="1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E5CE802F-B04E-449E-B82F-2932A8BF3918}"/>
              </a:ext>
            </a:extLst>
          </p:cNvPr>
          <p:cNvSpPr/>
          <p:nvPr/>
        </p:nvSpPr>
        <p:spPr>
          <a:xfrm>
            <a:off x="1691384" y="3331946"/>
            <a:ext cx="1583055" cy="346075"/>
          </a:xfrm>
          <a:custGeom>
            <a:avLst/>
            <a:gdLst/>
            <a:ahLst/>
            <a:cxnLst/>
            <a:rect l="l" t="t" r="r" b="b"/>
            <a:pathLst>
              <a:path w="1583054" h="346075">
                <a:moveTo>
                  <a:pt x="0" y="0"/>
                </a:moveTo>
                <a:lnTo>
                  <a:pt x="0" y="345948"/>
                </a:lnTo>
                <a:lnTo>
                  <a:pt x="1582673" y="345948"/>
                </a:lnTo>
                <a:lnTo>
                  <a:pt x="1582673" y="0"/>
                </a:lnTo>
                <a:lnTo>
                  <a:pt x="0" y="0"/>
                </a:lnTo>
                <a:close/>
              </a:path>
            </a:pathLst>
          </a:custGeom>
          <a:solidFill>
            <a:srgbClr val="F9D98C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64C6EB44-952F-4F0A-822A-E4D3F77124BC}"/>
              </a:ext>
            </a:extLst>
          </p:cNvPr>
          <p:cNvSpPr/>
          <p:nvPr/>
        </p:nvSpPr>
        <p:spPr>
          <a:xfrm>
            <a:off x="1686812" y="3327375"/>
            <a:ext cx="1592580" cy="356235"/>
          </a:xfrm>
          <a:custGeom>
            <a:avLst/>
            <a:gdLst/>
            <a:ahLst/>
            <a:cxnLst/>
            <a:rect l="l" t="t" r="r" b="b"/>
            <a:pathLst>
              <a:path w="1592579" h="356235">
                <a:moveTo>
                  <a:pt x="1592580" y="355853"/>
                </a:moveTo>
                <a:lnTo>
                  <a:pt x="1592580" y="0"/>
                </a:lnTo>
                <a:lnTo>
                  <a:pt x="0" y="0"/>
                </a:lnTo>
                <a:lnTo>
                  <a:pt x="0" y="355853"/>
                </a:lnTo>
                <a:lnTo>
                  <a:pt x="4572" y="355853"/>
                </a:lnTo>
                <a:lnTo>
                  <a:pt x="4571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1582673" y="9905"/>
                </a:lnTo>
                <a:lnTo>
                  <a:pt x="1582673" y="4571"/>
                </a:lnTo>
                <a:lnTo>
                  <a:pt x="1587245" y="9905"/>
                </a:lnTo>
                <a:lnTo>
                  <a:pt x="1587245" y="355853"/>
                </a:lnTo>
                <a:lnTo>
                  <a:pt x="1592580" y="355853"/>
                </a:lnTo>
                <a:close/>
              </a:path>
              <a:path w="1592579" h="356235">
                <a:moveTo>
                  <a:pt x="9906" y="9905"/>
                </a:moveTo>
                <a:lnTo>
                  <a:pt x="9906" y="4571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592579" h="356235">
                <a:moveTo>
                  <a:pt x="9906" y="345947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45947"/>
                </a:lnTo>
                <a:lnTo>
                  <a:pt x="9906" y="345947"/>
                </a:lnTo>
                <a:close/>
              </a:path>
              <a:path w="1592579" h="356235">
                <a:moveTo>
                  <a:pt x="1587245" y="345947"/>
                </a:moveTo>
                <a:lnTo>
                  <a:pt x="4571" y="345947"/>
                </a:lnTo>
                <a:lnTo>
                  <a:pt x="9906" y="350519"/>
                </a:lnTo>
                <a:lnTo>
                  <a:pt x="9906" y="355853"/>
                </a:lnTo>
                <a:lnTo>
                  <a:pt x="1582673" y="355853"/>
                </a:lnTo>
                <a:lnTo>
                  <a:pt x="1582673" y="350519"/>
                </a:lnTo>
                <a:lnTo>
                  <a:pt x="1587245" y="345947"/>
                </a:lnTo>
                <a:close/>
              </a:path>
              <a:path w="1592579" h="356235">
                <a:moveTo>
                  <a:pt x="9906" y="355853"/>
                </a:moveTo>
                <a:lnTo>
                  <a:pt x="9906" y="350519"/>
                </a:lnTo>
                <a:lnTo>
                  <a:pt x="4571" y="345947"/>
                </a:lnTo>
                <a:lnTo>
                  <a:pt x="4572" y="355853"/>
                </a:lnTo>
                <a:lnTo>
                  <a:pt x="9906" y="355853"/>
                </a:lnTo>
                <a:close/>
              </a:path>
              <a:path w="1592579" h="356235">
                <a:moveTo>
                  <a:pt x="1587245" y="9905"/>
                </a:moveTo>
                <a:lnTo>
                  <a:pt x="1582673" y="4571"/>
                </a:lnTo>
                <a:lnTo>
                  <a:pt x="1582673" y="9905"/>
                </a:lnTo>
                <a:lnTo>
                  <a:pt x="1587245" y="9905"/>
                </a:lnTo>
                <a:close/>
              </a:path>
              <a:path w="1592579" h="356235">
                <a:moveTo>
                  <a:pt x="1587245" y="345947"/>
                </a:moveTo>
                <a:lnTo>
                  <a:pt x="1587245" y="9905"/>
                </a:lnTo>
                <a:lnTo>
                  <a:pt x="1582673" y="9905"/>
                </a:lnTo>
                <a:lnTo>
                  <a:pt x="1582673" y="345947"/>
                </a:lnTo>
                <a:lnTo>
                  <a:pt x="1587245" y="345947"/>
                </a:lnTo>
                <a:close/>
              </a:path>
              <a:path w="1592579" h="356235">
                <a:moveTo>
                  <a:pt x="1587245" y="355853"/>
                </a:moveTo>
                <a:lnTo>
                  <a:pt x="1587245" y="345947"/>
                </a:lnTo>
                <a:lnTo>
                  <a:pt x="1582673" y="350519"/>
                </a:lnTo>
                <a:lnTo>
                  <a:pt x="1582673" y="355853"/>
                </a:lnTo>
                <a:lnTo>
                  <a:pt x="1587245" y="3558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" name="object 4">
            <a:extLst>
              <a:ext uri="{FF2B5EF4-FFF2-40B4-BE49-F238E27FC236}">
                <a16:creationId xmlns:a16="http://schemas.microsoft.com/office/drawing/2014/main" id="{65B0FDE2-14A5-4D0C-9FAD-07716C31D3DF}"/>
              </a:ext>
            </a:extLst>
          </p:cNvPr>
          <p:cNvSpPr/>
          <p:nvPr/>
        </p:nvSpPr>
        <p:spPr>
          <a:xfrm>
            <a:off x="3336542" y="3392145"/>
            <a:ext cx="273685" cy="421005"/>
          </a:xfrm>
          <a:custGeom>
            <a:avLst/>
            <a:gdLst/>
            <a:ahLst/>
            <a:cxnLst/>
            <a:rect l="l" t="t" r="r" b="b"/>
            <a:pathLst>
              <a:path w="273685" h="421004">
                <a:moveTo>
                  <a:pt x="273558" y="417576"/>
                </a:moveTo>
                <a:lnTo>
                  <a:pt x="105155" y="0"/>
                </a:lnTo>
                <a:lnTo>
                  <a:pt x="0" y="0"/>
                </a:lnTo>
                <a:lnTo>
                  <a:pt x="0" y="9906"/>
                </a:lnTo>
                <a:lnTo>
                  <a:pt x="97536" y="9905"/>
                </a:lnTo>
                <a:lnTo>
                  <a:pt x="97536" y="6857"/>
                </a:lnTo>
                <a:lnTo>
                  <a:pt x="102107" y="9905"/>
                </a:lnTo>
                <a:lnTo>
                  <a:pt x="102107" y="18142"/>
                </a:lnTo>
                <a:lnTo>
                  <a:pt x="265176" y="420623"/>
                </a:lnTo>
                <a:lnTo>
                  <a:pt x="273558" y="417576"/>
                </a:lnTo>
                <a:close/>
              </a:path>
              <a:path w="273685" h="421004">
                <a:moveTo>
                  <a:pt x="102107" y="9905"/>
                </a:moveTo>
                <a:lnTo>
                  <a:pt x="97536" y="6857"/>
                </a:lnTo>
                <a:lnTo>
                  <a:pt x="98770" y="9906"/>
                </a:lnTo>
                <a:lnTo>
                  <a:pt x="102107" y="9905"/>
                </a:lnTo>
                <a:close/>
              </a:path>
              <a:path w="273685" h="421004">
                <a:moveTo>
                  <a:pt x="98770" y="9905"/>
                </a:moveTo>
                <a:lnTo>
                  <a:pt x="97536" y="6857"/>
                </a:lnTo>
                <a:lnTo>
                  <a:pt x="97536" y="9905"/>
                </a:lnTo>
                <a:lnTo>
                  <a:pt x="98770" y="9905"/>
                </a:lnTo>
                <a:close/>
              </a:path>
              <a:path w="273685" h="421004">
                <a:moveTo>
                  <a:pt x="102107" y="18142"/>
                </a:moveTo>
                <a:lnTo>
                  <a:pt x="102107" y="9905"/>
                </a:lnTo>
                <a:lnTo>
                  <a:pt x="98770" y="9905"/>
                </a:lnTo>
                <a:lnTo>
                  <a:pt x="102107" y="1814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" name="object 5">
            <a:extLst>
              <a:ext uri="{FF2B5EF4-FFF2-40B4-BE49-F238E27FC236}">
                <a16:creationId xmlns:a16="http://schemas.microsoft.com/office/drawing/2014/main" id="{D5EC3372-DB94-434D-979C-92CAB4DE0CC4}"/>
              </a:ext>
            </a:extLst>
          </p:cNvPr>
          <p:cNvSpPr txBox="1"/>
          <p:nvPr/>
        </p:nvSpPr>
        <p:spPr>
          <a:xfrm>
            <a:off x="1691384" y="3371063"/>
            <a:ext cx="1583055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8765">
              <a:lnSpc>
                <a:spcPct val="100000"/>
              </a:lnSpc>
              <a:spcBef>
                <a:spcPts val="100"/>
              </a:spcBef>
            </a:pPr>
            <a:r>
              <a:rPr sz="1600" b="1" spc="5" dirty="0">
                <a:latin typeface="楷体" panose="02010609060101010101" charset="-122"/>
                <a:cs typeface="楷体" panose="02010609060101010101" charset="-122"/>
              </a:rPr>
              <a:t>引入助记符</a:t>
            </a:r>
            <a:endParaRPr sz="16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6" name="object 6">
            <a:extLst>
              <a:ext uri="{FF2B5EF4-FFF2-40B4-BE49-F238E27FC236}">
                <a16:creationId xmlns:a16="http://schemas.microsoft.com/office/drawing/2014/main" id="{ADA33956-0BE3-44FC-8054-9239B9D35F1E}"/>
              </a:ext>
            </a:extLst>
          </p:cNvPr>
          <p:cNvSpPr/>
          <p:nvPr/>
        </p:nvSpPr>
        <p:spPr>
          <a:xfrm>
            <a:off x="1049018" y="4648682"/>
            <a:ext cx="2284095" cy="330835"/>
          </a:xfrm>
          <a:custGeom>
            <a:avLst/>
            <a:gdLst/>
            <a:ahLst/>
            <a:cxnLst/>
            <a:rect l="l" t="t" r="r" b="b"/>
            <a:pathLst>
              <a:path w="2284095" h="330835">
                <a:moveTo>
                  <a:pt x="0" y="0"/>
                </a:moveTo>
                <a:lnTo>
                  <a:pt x="0" y="330708"/>
                </a:lnTo>
                <a:lnTo>
                  <a:pt x="2283713" y="330708"/>
                </a:lnTo>
                <a:lnTo>
                  <a:pt x="2283713" y="0"/>
                </a:lnTo>
                <a:lnTo>
                  <a:pt x="0" y="0"/>
                </a:lnTo>
                <a:close/>
              </a:path>
            </a:pathLst>
          </a:custGeom>
          <a:solidFill>
            <a:srgbClr val="F9D98C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7" name="object 7">
            <a:extLst>
              <a:ext uri="{FF2B5EF4-FFF2-40B4-BE49-F238E27FC236}">
                <a16:creationId xmlns:a16="http://schemas.microsoft.com/office/drawing/2014/main" id="{22B5C6C4-298A-4ED0-A901-36748E013B37}"/>
              </a:ext>
            </a:extLst>
          </p:cNvPr>
          <p:cNvSpPr/>
          <p:nvPr/>
        </p:nvSpPr>
        <p:spPr>
          <a:xfrm>
            <a:off x="1043684" y="4644111"/>
            <a:ext cx="2293620" cy="340360"/>
          </a:xfrm>
          <a:custGeom>
            <a:avLst/>
            <a:gdLst/>
            <a:ahLst/>
            <a:cxnLst/>
            <a:rect l="l" t="t" r="r" b="b"/>
            <a:pathLst>
              <a:path w="2293620" h="340360">
                <a:moveTo>
                  <a:pt x="2293619" y="339851"/>
                </a:moveTo>
                <a:lnTo>
                  <a:pt x="2293619" y="0"/>
                </a:lnTo>
                <a:lnTo>
                  <a:pt x="0" y="0"/>
                </a:lnTo>
                <a:lnTo>
                  <a:pt x="0" y="339851"/>
                </a:lnTo>
                <a:lnTo>
                  <a:pt x="5334" y="339851"/>
                </a:lnTo>
                <a:lnTo>
                  <a:pt x="5334" y="9143"/>
                </a:lnTo>
                <a:lnTo>
                  <a:pt x="9905" y="4572"/>
                </a:lnTo>
                <a:lnTo>
                  <a:pt x="9905" y="9143"/>
                </a:lnTo>
                <a:lnTo>
                  <a:pt x="2283714" y="9143"/>
                </a:lnTo>
                <a:lnTo>
                  <a:pt x="2283714" y="4571"/>
                </a:lnTo>
                <a:lnTo>
                  <a:pt x="2289047" y="9143"/>
                </a:lnTo>
                <a:lnTo>
                  <a:pt x="2289047" y="339851"/>
                </a:lnTo>
                <a:lnTo>
                  <a:pt x="2293619" y="339851"/>
                </a:lnTo>
                <a:close/>
              </a:path>
              <a:path w="2293620" h="340360">
                <a:moveTo>
                  <a:pt x="9905" y="9143"/>
                </a:moveTo>
                <a:lnTo>
                  <a:pt x="9905" y="4572"/>
                </a:lnTo>
                <a:lnTo>
                  <a:pt x="5334" y="9143"/>
                </a:lnTo>
                <a:lnTo>
                  <a:pt x="9905" y="9143"/>
                </a:lnTo>
                <a:close/>
              </a:path>
              <a:path w="2293620" h="340360">
                <a:moveTo>
                  <a:pt x="9905" y="330707"/>
                </a:moveTo>
                <a:lnTo>
                  <a:pt x="9905" y="9143"/>
                </a:lnTo>
                <a:lnTo>
                  <a:pt x="5334" y="9143"/>
                </a:lnTo>
                <a:lnTo>
                  <a:pt x="5334" y="330707"/>
                </a:lnTo>
                <a:lnTo>
                  <a:pt x="9905" y="330707"/>
                </a:lnTo>
                <a:close/>
              </a:path>
              <a:path w="2293620" h="340360">
                <a:moveTo>
                  <a:pt x="2289047" y="330707"/>
                </a:moveTo>
                <a:lnTo>
                  <a:pt x="5334" y="330707"/>
                </a:lnTo>
                <a:lnTo>
                  <a:pt x="9905" y="335279"/>
                </a:lnTo>
                <a:lnTo>
                  <a:pt x="9905" y="339851"/>
                </a:lnTo>
                <a:lnTo>
                  <a:pt x="2283714" y="339851"/>
                </a:lnTo>
                <a:lnTo>
                  <a:pt x="2283714" y="335279"/>
                </a:lnTo>
                <a:lnTo>
                  <a:pt x="2289047" y="330707"/>
                </a:lnTo>
                <a:close/>
              </a:path>
              <a:path w="2293620" h="340360">
                <a:moveTo>
                  <a:pt x="9905" y="339851"/>
                </a:moveTo>
                <a:lnTo>
                  <a:pt x="9905" y="335279"/>
                </a:lnTo>
                <a:lnTo>
                  <a:pt x="5334" y="330707"/>
                </a:lnTo>
                <a:lnTo>
                  <a:pt x="5334" y="339851"/>
                </a:lnTo>
                <a:lnTo>
                  <a:pt x="9905" y="339851"/>
                </a:lnTo>
                <a:close/>
              </a:path>
              <a:path w="2293620" h="340360">
                <a:moveTo>
                  <a:pt x="2289047" y="9143"/>
                </a:moveTo>
                <a:lnTo>
                  <a:pt x="2283714" y="4571"/>
                </a:lnTo>
                <a:lnTo>
                  <a:pt x="2283714" y="9143"/>
                </a:lnTo>
                <a:lnTo>
                  <a:pt x="2289047" y="9143"/>
                </a:lnTo>
                <a:close/>
              </a:path>
              <a:path w="2293620" h="340360">
                <a:moveTo>
                  <a:pt x="2289047" y="330707"/>
                </a:moveTo>
                <a:lnTo>
                  <a:pt x="2289047" y="9143"/>
                </a:lnTo>
                <a:lnTo>
                  <a:pt x="2283714" y="9143"/>
                </a:lnTo>
                <a:lnTo>
                  <a:pt x="2283714" y="330707"/>
                </a:lnTo>
                <a:lnTo>
                  <a:pt x="2289047" y="330707"/>
                </a:lnTo>
                <a:close/>
              </a:path>
              <a:path w="2293620" h="340360">
                <a:moveTo>
                  <a:pt x="2289047" y="339851"/>
                </a:moveTo>
                <a:lnTo>
                  <a:pt x="2289047" y="330707"/>
                </a:lnTo>
                <a:lnTo>
                  <a:pt x="2283714" y="335279"/>
                </a:lnTo>
                <a:lnTo>
                  <a:pt x="2283714" y="339851"/>
                </a:lnTo>
                <a:lnTo>
                  <a:pt x="2289047" y="3398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8" name="object 8">
            <a:extLst>
              <a:ext uri="{FF2B5EF4-FFF2-40B4-BE49-F238E27FC236}">
                <a16:creationId xmlns:a16="http://schemas.microsoft.com/office/drawing/2014/main" id="{50E2D938-44CB-473C-B90C-7B5AEF8DBEC2}"/>
              </a:ext>
            </a:extLst>
          </p:cNvPr>
          <p:cNvSpPr/>
          <p:nvPr/>
        </p:nvSpPr>
        <p:spPr>
          <a:xfrm>
            <a:off x="3421886" y="4705832"/>
            <a:ext cx="395605" cy="590550"/>
          </a:xfrm>
          <a:custGeom>
            <a:avLst/>
            <a:gdLst/>
            <a:ahLst/>
            <a:cxnLst/>
            <a:rect l="l" t="t" r="r" b="b"/>
            <a:pathLst>
              <a:path w="395604" h="590550">
                <a:moveTo>
                  <a:pt x="395478" y="586740"/>
                </a:moveTo>
                <a:lnTo>
                  <a:pt x="150876" y="0"/>
                </a:lnTo>
                <a:lnTo>
                  <a:pt x="0" y="0"/>
                </a:lnTo>
                <a:lnTo>
                  <a:pt x="0" y="9906"/>
                </a:lnTo>
                <a:lnTo>
                  <a:pt x="143256" y="9905"/>
                </a:lnTo>
                <a:lnTo>
                  <a:pt x="143256" y="6857"/>
                </a:lnTo>
                <a:lnTo>
                  <a:pt x="147828" y="9905"/>
                </a:lnTo>
                <a:lnTo>
                  <a:pt x="147828" y="17802"/>
                </a:lnTo>
                <a:lnTo>
                  <a:pt x="387096" y="590550"/>
                </a:lnTo>
                <a:lnTo>
                  <a:pt x="395478" y="586740"/>
                </a:lnTo>
                <a:close/>
              </a:path>
              <a:path w="395604" h="590550">
                <a:moveTo>
                  <a:pt x="147828" y="9905"/>
                </a:moveTo>
                <a:lnTo>
                  <a:pt x="143256" y="6857"/>
                </a:lnTo>
                <a:lnTo>
                  <a:pt x="144529" y="9906"/>
                </a:lnTo>
                <a:lnTo>
                  <a:pt x="147828" y="9905"/>
                </a:lnTo>
                <a:close/>
              </a:path>
              <a:path w="395604" h="590550">
                <a:moveTo>
                  <a:pt x="144529" y="9905"/>
                </a:moveTo>
                <a:lnTo>
                  <a:pt x="143256" y="6857"/>
                </a:lnTo>
                <a:lnTo>
                  <a:pt x="143256" y="9905"/>
                </a:lnTo>
                <a:lnTo>
                  <a:pt x="144529" y="9905"/>
                </a:lnTo>
                <a:close/>
              </a:path>
              <a:path w="395604" h="590550">
                <a:moveTo>
                  <a:pt x="147828" y="17802"/>
                </a:moveTo>
                <a:lnTo>
                  <a:pt x="147828" y="9905"/>
                </a:lnTo>
                <a:lnTo>
                  <a:pt x="144529" y="9905"/>
                </a:lnTo>
                <a:lnTo>
                  <a:pt x="147828" y="1780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9" name="object 9">
            <a:extLst>
              <a:ext uri="{FF2B5EF4-FFF2-40B4-BE49-F238E27FC236}">
                <a16:creationId xmlns:a16="http://schemas.microsoft.com/office/drawing/2014/main" id="{FA8F5F9B-ADFA-4A83-966B-303C6778AD2E}"/>
              </a:ext>
            </a:extLst>
          </p:cNvPr>
          <p:cNvSpPr txBox="1"/>
          <p:nvPr/>
        </p:nvSpPr>
        <p:spPr>
          <a:xfrm>
            <a:off x="1049018" y="4687799"/>
            <a:ext cx="2284095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0170">
              <a:lnSpc>
                <a:spcPct val="100000"/>
              </a:lnSpc>
              <a:spcBef>
                <a:spcPts val="100"/>
              </a:spcBef>
            </a:pPr>
            <a:r>
              <a:rPr sz="1600" b="1" dirty="0">
                <a:latin typeface="楷体" panose="02010609060101010101" charset="-122"/>
                <a:cs typeface="楷体" panose="02010609060101010101" charset="-122"/>
              </a:rPr>
              <a:t>可以被计算机直接理解</a:t>
            </a:r>
            <a:endParaRPr sz="16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0" name="object 10">
            <a:extLst>
              <a:ext uri="{FF2B5EF4-FFF2-40B4-BE49-F238E27FC236}">
                <a16:creationId xmlns:a16="http://schemas.microsoft.com/office/drawing/2014/main" id="{4A091C61-732E-41FF-AADF-093B1D5D1F76}"/>
              </a:ext>
            </a:extLst>
          </p:cNvPr>
          <p:cNvSpPr txBox="1">
            <a:spLocks noGrp="1"/>
          </p:cNvSpPr>
          <p:nvPr/>
        </p:nvSpPr>
        <p:spPr>
          <a:xfrm>
            <a:off x="1582475" y="674631"/>
            <a:ext cx="6689090" cy="47434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30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计算机程序设计语言及编译</a:t>
            </a:r>
            <a:endParaRPr sz="3000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object 11">
            <a:extLst>
              <a:ext uri="{FF2B5EF4-FFF2-40B4-BE49-F238E27FC236}">
                <a16:creationId xmlns:a16="http://schemas.microsoft.com/office/drawing/2014/main" id="{7D6AA93F-AB97-4505-8CDE-4A800A81026E}"/>
              </a:ext>
            </a:extLst>
          </p:cNvPr>
          <p:cNvSpPr/>
          <p:nvPr/>
        </p:nvSpPr>
        <p:spPr>
          <a:xfrm>
            <a:off x="2902964" y="5076164"/>
            <a:ext cx="1931670" cy="618490"/>
          </a:xfrm>
          <a:custGeom>
            <a:avLst/>
            <a:gdLst/>
            <a:ahLst/>
            <a:cxnLst/>
            <a:rect l="l" t="t" r="r" b="b"/>
            <a:pathLst>
              <a:path w="1931670" h="618489">
                <a:moveTo>
                  <a:pt x="0" y="0"/>
                </a:moveTo>
                <a:lnTo>
                  <a:pt x="0" y="617981"/>
                </a:lnTo>
                <a:lnTo>
                  <a:pt x="1931669" y="617981"/>
                </a:lnTo>
                <a:lnTo>
                  <a:pt x="1931669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2" name="object 12">
            <a:extLst>
              <a:ext uri="{FF2B5EF4-FFF2-40B4-BE49-F238E27FC236}">
                <a16:creationId xmlns:a16="http://schemas.microsoft.com/office/drawing/2014/main" id="{B5065E0E-26C2-4FD1-9585-02E32A752543}"/>
              </a:ext>
            </a:extLst>
          </p:cNvPr>
          <p:cNvSpPr/>
          <p:nvPr/>
        </p:nvSpPr>
        <p:spPr>
          <a:xfrm>
            <a:off x="2898392" y="5071593"/>
            <a:ext cx="1941195" cy="627380"/>
          </a:xfrm>
          <a:custGeom>
            <a:avLst/>
            <a:gdLst/>
            <a:ahLst/>
            <a:cxnLst/>
            <a:rect l="l" t="t" r="r" b="b"/>
            <a:pathLst>
              <a:path w="1941195" h="627379">
                <a:moveTo>
                  <a:pt x="1940813" y="627126"/>
                </a:moveTo>
                <a:lnTo>
                  <a:pt x="1940813" y="0"/>
                </a:lnTo>
                <a:lnTo>
                  <a:pt x="0" y="0"/>
                </a:lnTo>
                <a:lnTo>
                  <a:pt x="0" y="627126"/>
                </a:lnTo>
                <a:lnTo>
                  <a:pt x="4572" y="627126"/>
                </a:lnTo>
                <a:lnTo>
                  <a:pt x="4572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1930908" y="9144"/>
                </a:lnTo>
                <a:lnTo>
                  <a:pt x="1930908" y="4572"/>
                </a:lnTo>
                <a:lnTo>
                  <a:pt x="1936242" y="9144"/>
                </a:lnTo>
                <a:lnTo>
                  <a:pt x="1936242" y="627126"/>
                </a:lnTo>
                <a:lnTo>
                  <a:pt x="1940813" y="627126"/>
                </a:lnTo>
                <a:close/>
              </a:path>
              <a:path w="1941195" h="627379">
                <a:moveTo>
                  <a:pt x="9906" y="9144"/>
                </a:moveTo>
                <a:lnTo>
                  <a:pt x="9906" y="4572"/>
                </a:lnTo>
                <a:lnTo>
                  <a:pt x="4572" y="9144"/>
                </a:lnTo>
                <a:lnTo>
                  <a:pt x="9906" y="9144"/>
                </a:lnTo>
                <a:close/>
              </a:path>
              <a:path w="1941195" h="627379">
                <a:moveTo>
                  <a:pt x="9906" y="617220"/>
                </a:moveTo>
                <a:lnTo>
                  <a:pt x="9906" y="9144"/>
                </a:lnTo>
                <a:lnTo>
                  <a:pt x="4572" y="9144"/>
                </a:lnTo>
                <a:lnTo>
                  <a:pt x="4572" y="617220"/>
                </a:lnTo>
                <a:lnTo>
                  <a:pt x="9906" y="617220"/>
                </a:lnTo>
                <a:close/>
              </a:path>
              <a:path w="1941195" h="627379">
                <a:moveTo>
                  <a:pt x="1936242" y="617220"/>
                </a:moveTo>
                <a:lnTo>
                  <a:pt x="4572" y="617220"/>
                </a:lnTo>
                <a:lnTo>
                  <a:pt x="9906" y="622553"/>
                </a:lnTo>
                <a:lnTo>
                  <a:pt x="9906" y="627126"/>
                </a:lnTo>
                <a:lnTo>
                  <a:pt x="1930908" y="627126"/>
                </a:lnTo>
                <a:lnTo>
                  <a:pt x="1930908" y="622553"/>
                </a:lnTo>
                <a:lnTo>
                  <a:pt x="1936242" y="617220"/>
                </a:lnTo>
                <a:close/>
              </a:path>
              <a:path w="1941195" h="627379">
                <a:moveTo>
                  <a:pt x="9906" y="627126"/>
                </a:moveTo>
                <a:lnTo>
                  <a:pt x="9906" y="622553"/>
                </a:lnTo>
                <a:lnTo>
                  <a:pt x="4572" y="617220"/>
                </a:lnTo>
                <a:lnTo>
                  <a:pt x="4572" y="627126"/>
                </a:lnTo>
                <a:lnTo>
                  <a:pt x="9906" y="627126"/>
                </a:lnTo>
                <a:close/>
              </a:path>
              <a:path w="1941195" h="627379">
                <a:moveTo>
                  <a:pt x="1936242" y="9144"/>
                </a:moveTo>
                <a:lnTo>
                  <a:pt x="1930908" y="4572"/>
                </a:lnTo>
                <a:lnTo>
                  <a:pt x="1930908" y="9144"/>
                </a:lnTo>
                <a:lnTo>
                  <a:pt x="1936242" y="9144"/>
                </a:lnTo>
                <a:close/>
              </a:path>
              <a:path w="1941195" h="627379">
                <a:moveTo>
                  <a:pt x="1936242" y="617220"/>
                </a:moveTo>
                <a:lnTo>
                  <a:pt x="1936242" y="9144"/>
                </a:lnTo>
                <a:lnTo>
                  <a:pt x="1930908" y="9144"/>
                </a:lnTo>
                <a:lnTo>
                  <a:pt x="1930908" y="617220"/>
                </a:lnTo>
                <a:lnTo>
                  <a:pt x="1936242" y="617220"/>
                </a:lnTo>
                <a:close/>
              </a:path>
              <a:path w="1941195" h="627379">
                <a:moveTo>
                  <a:pt x="1936242" y="627126"/>
                </a:moveTo>
                <a:lnTo>
                  <a:pt x="1936242" y="617220"/>
                </a:lnTo>
                <a:lnTo>
                  <a:pt x="1930908" y="622553"/>
                </a:lnTo>
                <a:lnTo>
                  <a:pt x="1930908" y="627126"/>
                </a:lnTo>
                <a:lnTo>
                  <a:pt x="1936242" y="62712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3" name="object 13">
            <a:extLst>
              <a:ext uri="{FF2B5EF4-FFF2-40B4-BE49-F238E27FC236}">
                <a16:creationId xmlns:a16="http://schemas.microsoft.com/office/drawing/2014/main" id="{770C0020-BD7D-4CC2-9B3A-9F1B67590AF3}"/>
              </a:ext>
            </a:extLst>
          </p:cNvPr>
          <p:cNvSpPr txBox="1"/>
          <p:nvPr/>
        </p:nvSpPr>
        <p:spPr>
          <a:xfrm>
            <a:off x="2902964" y="5107661"/>
            <a:ext cx="1931670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机器语言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algn="ctr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Machine Language</a:t>
            </a:r>
            <a:r>
              <a:rPr sz="1400" b="1" spc="-20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4" name="object 14">
            <a:extLst>
              <a:ext uri="{FF2B5EF4-FFF2-40B4-BE49-F238E27FC236}">
                <a16:creationId xmlns:a16="http://schemas.microsoft.com/office/drawing/2014/main" id="{DD972A27-3059-4C53-AA4C-1267884E9686}"/>
              </a:ext>
            </a:extLst>
          </p:cNvPr>
          <p:cNvSpPr/>
          <p:nvPr/>
        </p:nvSpPr>
        <p:spPr>
          <a:xfrm>
            <a:off x="2902964" y="3719043"/>
            <a:ext cx="1931670" cy="617220"/>
          </a:xfrm>
          <a:custGeom>
            <a:avLst/>
            <a:gdLst/>
            <a:ahLst/>
            <a:cxnLst/>
            <a:rect l="l" t="t" r="r" b="b"/>
            <a:pathLst>
              <a:path w="1931670" h="617220">
                <a:moveTo>
                  <a:pt x="0" y="0"/>
                </a:moveTo>
                <a:lnTo>
                  <a:pt x="0" y="617220"/>
                </a:lnTo>
                <a:lnTo>
                  <a:pt x="1931669" y="617220"/>
                </a:lnTo>
                <a:lnTo>
                  <a:pt x="1931669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5" name="object 15">
            <a:extLst>
              <a:ext uri="{FF2B5EF4-FFF2-40B4-BE49-F238E27FC236}">
                <a16:creationId xmlns:a16="http://schemas.microsoft.com/office/drawing/2014/main" id="{171DB3F1-FBC3-446E-891D-D65B1DD18D56}"/>
              </a:ext>
            </a:extLst>
          </p:cNvPr>
          <p:cNvSpPr/>
          <p:nvPr/>
        </p:nvSpPr>
        <p:spPr>
          <a:xfrm>
            <a:off x="2898392" y="3714470"/>
            <a:ext cx="1941195" cy="626745"/>
          </a:xfrm>
          <a:custGeom>
            <a:avLst/>
            <a:gdLst/>
            <a:ahLst/>
            <a:cxnLst/>
            <a:rect l="l" t="t" r="r" b="b"/>
            <a:pathLst>
              <a:path w="1941195" h="626745">
                <a:moveTo>
                  <a:pt x="1940813" y="626363"/>
                </a:moveTo>
                <a:lnTo>
                  <a:pt x="1940813" y="0"/>
                </a:lnTo>
                <a:lnTo>
                  <a:pt x="0" y="0"/>
                </a:lnTo>
                <a:lnTo>
                  <a:pt x="0" y="626363"/>
                </a:lnTo>
                <a:lnTo>
                  <a:pt x="4572" y="626363"/>
                </a:lnTo>
                <a:lnTo>
                  <a:pt x="4572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1930908" y="9144"/>
                </a:lnTo>
                <a:lnTo>
                  <a:pt x="1930908" y="4572"/>
                </a:lnTo>
                <a:lnTo>
                  <a:pt x="1936242" y="9144"/>
                </a:lnTo>
                <a:lnTo>
                  <a:pt x="1936242" y="626363"/>
                </a:lnTo>
                <a:lnTo>
                  <a:pt x="1940813" y="626363"/>
                </a:lnTo>
                <a:close/>
              </a:path>
              <a:path w="1941195" h="626745">
                <a:moveTo>
                  <a:pt x="9906" y="9144"/>
                </a:moveTo>
                <a:lnTo>
                  <a:pt x="9906" y="4572"/>
                </a:lnTo>
                <a:lnTo>
                  <a:pt x="4572" y="9144"/>
                </a:lnTo>
                <a:lnTo>
                  <a:pt x="9906" y="9144"/>
                </a:lnTo>
                <a:close/>
              </a:path>
              <a:path w="1941195" h="626745">
                <a:moveTo>
                  <a:pt x="9906" y="617220"/>
                </a:moveTo>
                <a:lnTo>
                  <a:pt x="9906" y="9144"/>
                </a:lnTo>
                <a:lnTo>
                  <a:pt x="4572" y="9144"/>
                </a:lnTo>
                <a:lnTo>
                  <a:pt x="4572" y="617220"/>
                </a:lnTo>
                <a:lnTo>
                  <a:pt x="9906" y="617220"/>
                </a:lnTo>
                <a:close/>
              </a:path>
              <a:path w="1941195" h="626745">
                <a:moveTo>
                  <a:pt x="1936242" y="617220"/>
                </a:moveTo>
                <a:lnTo>
                  <a:pt x="4572" y="617220"/>
                </a:lnTo>
                <a:lnTo>
                  <a:pt x="9906" y="621792"/>
                </a:lnTo>
                <a:lnTo>
                  <a:pt x="9906" y="626363"/>
                </a:lnTo>
                <a:lnTo>
                  <a:pt x="1930908" y="626363"/>
                </a:lnTo>
                <a:lnTo>
                  <a:pt x="1930908" y="621792"/>
                </a:lnTo>
                <a:lnTo>
                  <a:pt x="1936242" y="617220"/>
                </a:lnTo>
                <a:close/>
              </a:path>
              <a:path w="1941195" h="626745">
                <a:moveTo>
                  <a:pt x="9906" y="626363"/>
                </a:moveTo>
                <a:lnTo>
                  <a:pt x="9906" y="621792"/>
                </a:lnTo>
                <a:lnTo>
                  <a:pt x="4572" y="617220"/>
                </a:lnTo>
                <a:lnTo>
                  <a:pt x="4572" y="626363"/>
                </a:lnTo>
                <a:lnTo>
                  <a:pt x="9906" y="626363"/>
                </a:lnTo>
                <a:close/>
              </a:path>
              <a:path w="1941195" h="626745">
                <a:moveTo>
                  <a:pt x="1936242" y="9144"/>
                </a:moveTo>
                <a:lnTo>
                  <a:pt x="1930908" y="4572"/>
                </a:lnTo>
                <a:lnTo>
                  <a:pt x="1930908" y="9144"/>
                </a:lnTo>
                <a:lnTo>
                  <a:pt x="1936242" y="9144"/>
                </a:lnTo>
                <a:close/>
              </a:path>
              <a:path w="1941195" h="626745">
                <a:moveTo>
                  <a:pt x="1936242" y="617220"/>
                </a:moveTo>
                <a:lnTo>
                  <a:pt x="1936242" y="9144"/>
                </a:lnTo>
                <a:lnTo>
                  <a:pt x="1930908" y="9144"/>
                </a:lnTo>
                <a:lnTo>
                  <a:pt x="1930908" y="617220"/>
                </a:lnTo>
                <a:lnTo>
                  <a:pt x="1936242" y="617220"/>
                </a:lnTo>
                <a:close/>
              </a:path>
              <a:path w="1941195" h="626745">
                <a:moveTo>
                  <a:pt x="1936242" y="626363"/>
                </a:moveTo>
                <a:lnTo>
                  <a:pt x="1936242" y="617220"/>
                </a:lnTo>
                <a:lnTo>
                  <a:pt x="1930908" y="621792"/>
                </a:lnTo>
                <a:lnTo>
                  <a:pt x="1930908" y="626363"/>
                </a:lnTo>
                <a:lnTo>
                  <a:pt x="1936242" y="62636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6" name="object 16">
            <a:extLst>
              <a:ext uri="{FF2B5EF4-FFF2-40B4-BE49-F238E27FC236}">
                <a16:creationId xmlns:a16="http://schemas.microsoft.com/office/drawing/2014/main" id="{56F385E9-0904-4EA6-A915-A7809A6B3D67}"/>
              </a:ext>
            </a:extLst>
          </p:cNvPr>
          <p:cNvSpPr txBox="1"/>
          <p:nvPr/>
        </p:nvSpPr>
        <p:spPr>
          <a:xfrm>
            <a:off x="2902964" y="3750538"/>
            <a:ext cx="1931670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21640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汇编语言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marL="120015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Assembly Language</a:t>
            </a:r>
            <a:r>
              <a:rPr sz="1400" b="1" spc="-10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7" name="object 17">
            <a:extLst>
              <a:ext uri="{FF2B5EF4-FFF2-40B4-BE49-F238E27FC236}">
                <a16:creationId xmlns:a16="http://schemas.microsoft.com/office/drawing/2014/main" id="{3C152043-868F-4044-AA2B-2AD6A81CE655}"/>
              </a:ext>
            </a:extLst>
          </p:cNvPr>
          <p:cNvSpPr/>
          <p:nvPr/>
        </p:nvSpPr>
        <p:spPr>
          <a:xfrm>
            <a:off x="2902964" y="2495271"/>
            <a:ext cx="1904364" cy="626745"/>
          </a:xfrm>
          <a:custGeom>
            <a:avLst/>
            <a:gdLst/>
            <a:ahLst/>
            <a:cxnLst/>
            <a:rect l="l" t="t" r="r" b="b"/>
            <a:pathLst>
              <a:path w="1904364" h="626744">
                <a:moveTo>
                  <a:pt x="0" y="0"/>
                </a:moveTo>
                <a:lnTo>
                  <a:pt x="0" y="626363"/>
                </a:lnTo>
                <a:lnTo>
                  <a:pt x="1904238" y="626363"/>
                </a:lnTo>
                <a:lnTo>
                  <a:pt x="1904238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8" name="object 18">
            <a:extLst>
              <a:ext uri="{FF2B5EF4-FFF2-40B4-BE49-F238E27FC236}">
                <a16:creationId xmlns:a16="http://schemas.microsoft.com/office/drawing/2014/main" id="{D70EB522-305E-4392-9CCD-F5189BB2EC0A}"/>
              </a:ext>
            </a:extLst>
          </p:cNvPr>
          <p:cNvSpPr/>
          <p:nvPr/>
        </p:nvSpPr>
        <p:spPr>
          <a:xfrm>
            <a:off x="2898392" y="2490699"/>
            <a:ext cx="1913889" cy="635635"/>
          </a:xfrm>
          <a:custGeom>
            <a:avLst/>
            <a:gdLst/>
            <a:ahLst/>
            <a:cxnLst/>
            <a:rect l="l" t="t" r="r" b="b"/>
            <a:pathLst>
              <a:path w="1913889" h="635635">
                <a:moveTo>
                  <a:pt x="1913382" y="635507"/>
                </a:moveTo>
                <a:lnTo>
                  <a:pt x="1913382" y="0"/>
                </a:lnTo>
                <a:lnTo>
                  <a:pt x="0" y="0"/>
                </a:lnTo>
                <a:lnTo>
                  <a:pt x="0" y="635507"/>
                </a:lnTo>
                <a:lnTo>
                  <a:pt x="4572" y="635507"/>
                </a:lnTo>
                <a:lnTo>
                  <a:pt x="4572" y="9143"/>
                </a:lnTo>
                <a:lnTo>
                  <a:pt x="9906" y="4572"/>
                </a:lnTo>
                <a:lnTo>
                  <a:pt x="9906" y="9143"/>
                </a:lnTo>
                <a:lnTo>
                  <a:pt x="1904238" y="9143"/>
                </a:lnTo>
                <a:lnTo>
                  <a:pt x="1904238" y="4572"/>
                </a:lnTo>
                <a:lnTo>
                  <a:pt x="1908810" y="9143"/>
                </a:lnTo>
                <a:lnTo>
                  <a:pt x="1908810" y="635507"/>
                </a:lnTo>
                <a:lnTo>
                  <a:pt x="1913382" y="635507"/>
                </a:lnTo>
                <a:close/>
              </a:path>
              <a:path w="1913889" h="635635">
                <a:moveTo>
                  <a:pt x="9906" y="9143"/>
                </a:moveTo>
                <a:lnTo>
                  <a:pt x="9906" y="4572"/>
                </a:lnTo>
                <a:lnTo>
                  <a:pt x="4572" y="9143"/>
                </a:lnTo>
                <a:lnTo>
                  <a:pt x="9906" y="9143"/>
                </a:lnTo>
                <a:close/>
              </a:path>
              <a:path w="1913889" h="635635">
                <a:moveTo>
                  <a:pt x="9906" y="626363"/>
                </a:moveTo>
                <a:lnTo>
                  <a:pt x="9906" y="9143"/>
                </a:lnTo>
                <a:lnTo>
                  <a:pt x="4572" y="9143"/>
                </a:lnTo>
                <a:lnTo>
                  <a:pt x="4572" y="626363"/>
                </a:lnTo>
                <a:lnTo>
                  <a:pt x="9906" y="626363"/>
                </a:lnTo>
                <a:close/>
              </a:path>
              <a:path w="1913889" h="635635">
                <a:moveTo>
                  <a:pt x="1908810" y="626363"/>
                </a:moveTo>
                <a:lnTo>
                  <a:pt x="4572" y="626363"/>
                </a:lnTo>
                <a:lnTo>
                  <a:pt x="9906" y="630936"/>
                </a:lnTo>
                <a:lnTo>
                  <a:pt x="9906" y="635507"/>
                </a:lnTo>
                <a:lnTo>
                  <a:pt x="1904238" y="635507"/>
                </a:lnTo>
                <a:lnTo>
                  <a:pt x="1904238" y="630936"/>
                </a:lnTo>
                <a:lnTo>
                  <a:pt x="1908810" y="626363"/>
                </a:lnTo>
                <a:close/>
              </a:path>
              <a:path w="1913889" h="635635">
                <a:moveTo>
                  <a:pt x="9906" y="635507"/>
                </a:moveTo>
                <a:lnTo>
                  <a:pt x="9906" y="630936"/>
                </a:lnTo>
                <a:lnTo>
                  <a:pt x="4572" y="626363"/>
                </a:lnTo>
                <a:lnTo>
                  <a:pt x="4572" y="635507"/>
                </a:lnTo>
                <a:lnTo>
                  <a:pt x="9906" y="635507"/>
                </a:lnTo>
                <a:close/>
              </a:path>
              <a:path w="1913889" h="635635">
                <a:moveTo>
                  <a:pt x="1908810" y="9143"/>
                </a:moveTo>
                <a:lnTo>
                  <a:pt x="1904238" y="4572"/>
                </a:lnTo>
                <a:lnTo>
                  <a:pt x="1904238" y="9143"/>
                </a:lnTo>
                <a:lnTo>
                  <a:pt x="1908810" y="9143"/>
                </a:lnTo>
                <a:close/>
              </a:path>
              <a:path w="1913889" h="635635">
                <a:moveTo>
                  <a:pt x="1908810" y="626363"/>
                </a:moveTo>
                <a:lnTo>
                  <a:pt x="1908810" y="9143"/>
                </a:lnTo>
                <a:lnTo>
                  <a:pt x="1904238" y="9143"/>
                </a:lnTo>
                <a:lnTo>
                  <a:pt x="1904238" y="626363"/>
                </a:lnTo>
                <a:lnTo>
                  <a:pt x="1908810" y="626363"/>
                </a:lnTo>
                <a:close/>
              </a:path>
              <a:path w="1913889" h="635635">
                <a:moveTo>
                  <a:pt x="1908810" y="635507"/>
                </a:moveTo>
                <a:lnTo>
                  <a:pt x="1908810" y="626363"/>
                </a:lnTo>
                <a:lnTo>
                  <a:pt x="1904238" y="630936"/>
                </a:lnTo>
                <a:lnTo>
                  <a:pt x="1904238" y="635507"/>
                </a:lnTo>
                <a:lnTo>
                  <a:pt x="1908810" y="6355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9" name="object 19">
            <a:extLst>
              <a:ext uri="{FF2B5EF4-FFF2-40B4-BE49-F238E27FC236}">
                <a16:creationId xmlns:a16="http://schemas.microsoft.com/office/drawing/2014/main" id="{4267623A-8F0B-4491-88CE-65B6CDEF909E}"/>
              </a:ext>
            </a:extLst>
          </p:cNvPr>
          <p:cNvSpPr txBox="1"/>
          <p:nvPr/>
        </p:nvSpPr>
        <p:spPr>
          <a:xfrm>
            <a:off x="2902964" y="2531339"/>
            <a:ext cx="1904364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高级语言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algn="ctr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 High Level Language</a:t>
            </a:r>
            <a:r>
              <a:rPr sz="1400" b="1" spc="-15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20" name="object 20">
            <a:extLst>
              <a:ext uri="{FF2B5EF4-FFF2-40B4-BE49-F238E27FC236}">
                <a16:creationId xmlns:a16="http://schemas.microsoft.com/office/drawing/2014/main" id="{BDD08C99-4051-484E-86A5-368E1CFFC64A}"/>
              </a:ext>
            </a:extLst>
          </p:cNvPr>
          <p:cNvSpPr/>
          <p:nvPr/>
        </p:nvSpPr>
        <p:spPr>
          <a:xfrm>
            <a:off x="5910578" y="5075402"/>
            <a:ext cx="76200" cy="2346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1" name="object 21">
            <a:extLst>
              <a:ext uri="{FF2B5EF4-FFF2-40B4-BE49-F238E27FC236}">
                <a16:creationId xmlns:a16="http://schemas.microsoft.com/office/drawing/2014/main" id="{E195EA83-9EC3-4AED-9191-26EE8C3F54E9}"/>
              </a:ext>
            </a:extLst>
          </p:cNvPr>
          <p:cNvSpPr/>
          <p:nvPr/>
        </p:nvSpPr>
        <p:spPr>
          <a:xfrm>
            <a:off x="5352032" y="4540478"/>
            <a:ext cx="1224915" cy="558800"/>
          </a:xfrm>
          <a:custGeom>
            <a:avLst/>
            <a:gdLst/>
            <a:ahLst/>
            <a:cxnLst/>
            <a:rect l="l" t="t" r="r" b="b"/>
            <a:pathLst>
              <a:path w="1224915" h="558800">
                <a:moveTo>
                  <a:pt x="0" y="0"/>
                </a:moveTo>
                <a:lnTo>
                  <a:pt x="0" y="558546"/>
                </a:lnTo>
                <a:lnTo>
                  <a:pt x="1224533" y="558546"/>
                </a:lnTo>
                <a:lnTo>
                  <a:pt x="1224533" y="0"/>
                </a:lnTo>
                <a:lnTo>
                  <a:pt x="0" y="0"/>
                </a:lnTo>
                <a:close/>
              </a:path>
            </a:pathLst>
          </a:custGeom>
          <a:solidFill>
            <a:srgbClr val="F9D98C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2" name="object 22">
            <a:extLst>
              <a:ext uri="{FF2B5EF4-FFF2-40B4-BE49-F238E27FC236}">
                <a16:creationId xmlns:a16="http://schemas.microsoft.com/office/drawing/2014/main" id="{9392B199-2F6C-4647-8E52-7CEE2CD4EC6C}"/>
              </a:ext>
            </a:extLst>
          </p:cNvPr>
          <p:cNvSpPr/>
          <p:nvPr/>
        </p:nvSpPr>
        <p:spPr>
          <a:xfrm>
            <a:off x="5346698" y="4535907"/>
            <a:ext cx="1234440" cy="568960"/>
          </a:xfrm>
          <a:custGeom>
            <a:avLst/>
            <a:gdLst/>
            <a:ahLst/>
            <a:cxnLst/>
            <a:rect l="l" t="t" r="r" b="b"/>
            <a:pathLst>
              <a:path w="1234440" h="568960">
                <a:moveTo>
                  <a:pt x="1234440" y="568451"/>
                </a:moveTo>
                <a:lnTo>
                  <a:pt x="1234440" y="0"/>
                </a:lnTo>
                <a:lnTo>
                  <a:pt x="0" y="0"/>
                </a:lnTo>
                <a:lnTo>
                  <a:pt x="0" y="568452"/>
                </a:lnTo>
                <a:lnTo>
                  <a:pt x="5333" y="568452"/>
                </a:lnTo>
                <a:lnTo>
                  <a:pt x="5333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224521" y="9906"/>
                </a:lnTo>
                <a:lnTo>
                  <a:pt x="1224521" y="4572"/>
                </a:lnTo>
                <a:lnTo>
                  <a:pt x="1229868" y="9906"/>
                </a:lnTo>
                <a:lnTo>
                  <a:pt x="1229868" y="568451"/>
                </a:lnTo>
                <a:lnTo>
                  <a:pt x="1234440" y="568451"/>
                </a:lnTo>
                <a:close/>
              </a:path>
              <a:path w="1234440" h="568960">
                <a:moveTo>
                  <a:pt x="9905" y="9906"/>
                </a:moveTo>
                <a:lnTo>
                  <a:pt x="9905" y="4572"/>
                </a:lnTo>
                <a:lnTo>
                  <a:pt x="5333" y="9906"/>
                </a:lnTo>
                <a:lnTo>
                  <a:pt x="9905" y="9906"/>
                </a:lnTo>
                <a:close/>
              </a:path>
              <a:path w="1234440" h="568960">
                <a:moveTo>
                  <a:pt x="9905" y="558546"/>
                </a:moveTo>
                <a:lnTo>
                  <a:pt x="9905" y="9906"/>
                </a:lnTo>
                <a:lnTo>
                  <a:pt x="5333" y="9906"/>
                </a:lnTo>
                <a:lnTo>
                  <a:pt x="5333" y="558546"/>
                </a:lnTo>
                <a:lnTo>
                  <a:pt x="9905" y="558546"/>
                </a:lnTo>
                <a:close/>
              </a:path>
              <a:path w="1234440" h="568960">
                <a:moveTo>
                  <a:pt x="1229868" y="558546"/>
                </a:moveTo>
                <a:lnTo>
                  <a:pt x="5333" y="558546"/>
                </a:lnTo>
                <a:lnTo>
                  <a:pt x="9905" y="563118"/>
                </a:lnTo>
                <a:lnTo>
                  <a:pt x="9905" y="568452"/>
                </a:lnTo>
                <a:lnTo>
                  <a:pt x="1224521" y="568451"/>
                </a:lnTo>
                <a:lnTo>
                  <a:pt x="1224521" y="563118"/>
                </a:lnTo>
                <a:lnTo>
                  <a:pt x="1229868" y="558546"/>
                </a:lnTo>
                <a:close/>
              </a:path>
              <a:path w="1234440" h="568960">
                <a:moveTo>
                  <a:pt x="9905" y="568452"/>
                </a:moveTo>
                <a:lnTo>
                  <a:pt x="9905" y="563118"/>
                </a:lnTo>
                <a:lnTo>
                  <a:pt x="5333" y="558546"/>
                </a:lnTo>
                <a:lnTo>
                  <a:pt x="5333" y="568452"/>
                </a:lnTo>
                <a:lnTo>
                  <a:pt x="9905" y="568452"/>
                </a:lnTo>
                <a:close/>
              </a:path>
              <a:path w="1234440" h="568960">
                <a:moveTo>
                  <a:pt x="1229868" y="9906"/>
                </a:moveTo>
                <a:lnTo>
                  <a:pt x="1224521" y="4572"/>
                </a:lnTo>
                <a:lnTo>
                  <a:pt x="1224521" y="9906"/>
                </a:lnTo>
                <a:lnTo>
                  <a:pt x="1229868" y="9906"/>
                </a:lnTo>
                <a:close/>
              </a:path>
              <a:path w="1234440" h="568960">
                <a:moveTo>
                  <a:pt x="1229868" y="558546"/>
                </a:moveTo>
                <a:lnTo>
                  <a:pt x="1229868" y="9906"/>
                </a:lnTo>
                <a:lnTo>
                  <a:pt x="1224521" y="9906"/>
                </a:lnTo>
                <a:lnTo>
                  <a:pt x="1224521" y="558546"/>
                </a:lnTo>
                <a:lnTo>
                  <a:pt x="1229868" y="558546"/>
                </a:lnTo>
                <a:close/>
              </a:path>
              <a:path w="1234440" h="568960">
                <a:moveTo>
                  <a:pt x="1229868" y="568451"/>
                </a:moveTo>
                <a:lnTo>
                  <a:pt x="1229868" y="558546"/>
                </a:lnTo>
                <a:lnTo>
                  <a:pt x="1224521" y="563118"/>
                </a:lnTo>
                <a:lnTo>
                  <a:pt x="1224521" y="568451"/>
                </a:lnTo>
                <a:lnTo>
                  <a:pt x="1229868" y="5684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3" name="object 23">
            <a:extLst>
              <a:ext uri="{FF2B5EF4-FFF2-40B4-BE49-F238E27FC236}">
                <a16:creationId xmlns:a16="http://schemas.microsoft.com/office/drawing/2014/main" id="{8A6306FA-54FB-4002-A0A4-FD01D9C7E9BB}"/>
              </a:ext>
            </a:extLst>
          </p:cNvPr>
          <p:cNvSpPr txBox="1"/>
          <p:nvPr/>
        </p:nvSpPr>
        <p:spPr>
          <a:xfrm>
            <a:off x="5352032" y="4543019"/>
            <a:ext cx="1224915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23215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汇编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marL="111760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Assembling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24" name="object 24">
            <a:extLst>
              <a:ext uri="{FF2B5EF4-FFF2-40B4-BE49-F238E27FC236}">
                <a16:creationId xmlns:a16="http://schemas.microsoft.com/office/drawing/2014/main" id="{E1F436BC-5E4E-4EF3-812F-36E79BC3E488}"/>
              </a:ext>
            </a:extLst>
          </p:cNvPr>
          <p:cNvSpPr/>
          <p:nvPr/>
        </p:nvSpPr>
        <p:spPr>
          <a:xfrm>
            <a:off x="5930390" y="3699231"/>
            <a:ext cx="76200" cy="276860"/>
          </a:xfrm>
          <a:custGeom>
            <a:avLst/>
            <a:gdLst/>
            <a:ahLst/>
            <a:cxnLst/>
            <a:rect l="l" t="t" r="r" b="b"/>
            <a:pathLst>
              <a:path w="76200" h="276860">
                <a:moveTo>
                  <a:pt x="44195" y="265720"/>
                </a:moveTo>
                <a:lnTo>
                  <a:pt x="44195" y="213360"/>
                </a:lnTo>
                <a:lnTo>
                  <a:pt x="32003" y="213360"/>
                </a:lnTo>
                <a:lnTo>
                  <a:pt x="31914" y="200848"/>
                </a:lnTo>
                <a:lnTo>
                  <a:pt x="0" y="201168"/>
                </a:lnTo>
                <a:lnTo>
                  <a:pt x="38861" y="276606"/>
                </a:lnTo>
                <a:lnTo>
                  <a:pt x="44195" y="265720"/>
                </a:lnTo>
                <a:close/>
              </a:path>
              <a:path w="76200" h="276860">
                <a:moveTo>
                  <a:pt x="44105" y="200726"/>
                </a:moveTo>
                <a:lnTo>
                  <a:pt x="42671" y="0"/>
                </a:lnTo>
                <a:lnTo>
                  <a:pt x="30479" y="0"/>
                </a:lnTo>
                <a:lnTo>
                  <a:pt x="31914" y="200848"/>
                </a:lnTo>
                <a:lnTo>
                  <a:pt x="44105" y="200726"/>
                </a:lnTo>
                <a:close/>
              </a:path>
              <a:path w="76200" h="276860">
                <a:moveTo>
                  <a:pt x="44195" y="213360"/>
                </a:moveTo>
                <a:lnTo>
                  <a:pt x="44105" y="200726"/>
                </a:lnTo>
                <a:lnTo>
                  <a:pt x="31914" y="200848"/>
                </a:lnTo>
                <a:lnTo>
                  <a:pt x="32003" y="213360"/>
                </a:lnTo>
                <a:lnTo>
                  <a:pt x="44195" y="213360"/>
                </a:lnTo>
                <a:close/>
              </a:path>
              <a:path w="76200" h="276860">
                <a:moveTo>
                  <a:pt x="76199" y="200406"/>
                </a:moveTo>
                <a:lnTo>
                  <a:pt x="44105" y="200726"/>
                </a:lnTo>
                <a:lnTo>
                  <a:pt x="44195" y="265720"/>
                </a:lnTo>
                <a:lnTo>
                  <a:pt x="76199" y="2004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5" name="object 25">
            <a:extLst>
              <a:ext uri="{FF2B5EF4-FFF2-40B4-BE49-F238E27FC236}">
                <a16:creationId xmlns:a16="http://schemas.microsoft.com/office/drawing/2014/main" id="{EBB7933F-7DD1-43F6-96FD-1387B279FACA}"/>
              </a:ext>
            </a:extLst>
          </p:cNvPr>
          <p:cNvSpPr/>
          <p:nvPr/>
        </p:nvSpPr>
        <p:spPr>
          <a:xfrm>
            <a:off x="5263640" y="3190215"/>
            <a:ext cx="1428750" cy="549910"/>
          </a:xfrm>
          <a:custGeom>
            <a:avLst/>
            <a:gdLst/>
            <a:ahLst/>
            <a:cxnLst/>
            <a:rect l="l" t="t" r="r" b="b"/>
            <a:pathLst>
              <a:path w="1428750" h="549910">
                <a:moveTo>
                  <a:pt x="0" y="0"/>
                </a:moveTo>
                <a:lnTo>
                  <a:pt x="0" y="549401"/>
                </a:lnTo>
                <a:lnTo>
                  <a:pt x="1428749" y="549401"/>
                </a:lnTo>
                <a:lnTo>
                  <a:pt x="142874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6" name="object 26">
            <a:extLst>
              <a:ext uri="{FF2B5EF4-FFF2-40B4-BE49-F238E27FC236}">
                <a16:creationId xmlns:a16="http://schemas.microsoft.com/office/drawing/2014/main" id="{98349238-19C4-4356-97A3-94B6B67BC521}"/>
              </a:ext>
            </a:extLst>
          </p:cNvPr>
          <p:cNvSpPr/>
          <p:nvPr/>
        </p:nvSpPr>
        <p:spPr>
          <a:xfrm>
            <a:off x="5259068" y="3185643"/>
            <a:ext cx="1438275" cy="558800"/>
          </a:xfrm>
          <a:custGeom>
            <a:avLst/>
            <a:gdLst/>
            <a:ahLst/>
            <a:cxnLst/>
            <a:rect l="l" t="t" r="r" b="b"/>
            <a:pathLst>
              <a:path w="1438275" h="558800">
                <a:moveTo>
                  <a:pt x="1437893" y="558545"/>
                </a:moveTo>
                <a:lnTo>
                  <a:pt x="1437893" y="0"/>
                </a:lnTo>
                <a:lnTo>
                  <a:pt x="0" y="0"/>
                </a:lnTo>
                <a:lnTo>
                  <a:pt x="0" y="558546"/>
                </a:lnTo>
                <a:lnTo>
                  <a:pt x="4572" y="558546"/>
                </a:lnTo>
                <a:lnTo>
                  <a:pt x="4572" y="9905"/>
                </a:lnTo>
                <a:lnTo>
                  <a:pt x="9144" y="4571"/>
                </a:lnTo>
                <a:lnTo>
                  <a:pt x="9144" y="9905"/>
                </a:lnTo>
                <a:lnTo>
                  <a:pt x="1428737" y="9905"/>
                </a:lnTo>
                <a:lnTo>
                  <a:pt x="1428737" y="4571"/>
                </a:lnTo>
                <a:lnTo>
                  <a:pt x="1433322" y="9905"/>
                </a:lnTo>
                <a:lnTo>
                  <a:pt x="1433322" y="558545"/>
                </a:lnTo>
                <a:lnTo>
                  <a:pt x="1437893" y="558545"/>
                </a:lnTo>
                <a:close/>
              </a:path>
              <a:path w="1438275" h="558800">
                <a:moveTo>
                  <a:pt x="9144" y="9905"/>
                </a:moveTo>
                <a:lnTo>
                  <a:pt x="9144" y="4571"/>
                </a:lnTo>
                <a:lnTo>
                  <a:pt x="4572" y="9905"/>
                </a:lnTo>
                <a:lnTo>
                  <a:pt x="9144" y="9905"/>
                </a:lnTo>
                <a:close/>
              </a:path>
              <a:path w="1438275" h="558800">
                <a:moveTo>
                  <a:pt x="9144" y="549401"/>
                </a:moveTo>
                <a:lnTo>
                  <a:pt x="9144" y="9905"/>
                </a:lnTo>
                <a:lnTo>
                  <a:pt x="4572" y="9905"/>
                </a:lnTo>
                <a:lnTo>
                  <a:pt x="4572" y="549401"/>
                </a:lnTo>
                <a:lnTo>
                  <a:pt x="9144" y="549401"/>
                </a:lnTo>
                <a:close/>
              </a:path>
              <a:path w="1438275" h="558800">
                <a:moveTo>
                  <a:pt x="1433322" y="549401"/>
                </a:moveTo>
                <a:lnTo>
                  <a:pt x="4572" y="549401"/>
                </a:lnTo>
                <a:lnTo>
                  <a:pt x="9144" y="553974"/>
                </a:lnTo>
                <a:lnTo>
                  <a:pt x="9144" y="558546"/>
                </a:lnTo>
                <a:lnTo>
                  <a:pt x="1428737" y="558545"/>
                </a:lnTo>
                <a:lnTo>
                  <a:pt x="1428737" y="553973"/>
                </a:lnTo>
                <a:lnTo>
                  <a:pt x="1433322" y="549401"/>
                </a:lnTo>
                <a:close/>
              </a:path>
              <a:path w="1438275" h="558800">
                <a:moveTo>
                  <a:pt x="9144" y="558546"/>
                </a:moveTo>
                <a:lnTo>
                  <a:pt x="9144" y="553974"/>
                </a:lnTo>
                <a:lnTo>
                  <a:pt x="4572" y="549401"/>
                </a:lnTo>
                <a:lnTo>
                  <a:pt x="4572" y="558546"/>
                </a:lnTo>
                <a:lnTo>
                  <a:pt x="9144" y="558546"/>
                </a:lnTo>
                <a:close/>
              </a:path>
              <a:path w="1438275" h="558800">
                <a:moveTo>
                  <a:pt x="1433322" y="9905"/>
                </a:moveTo>
                <a:lnTo>
                  <a:pt x="1428737" y="4571"/>
                </a:lnTo>
                <a:lnTo>
                  <a:pt x="1428737" y="9905"/>
                </a:lnTo>
                <a:lnTo>
                  <a:pt x="1433322" y="9905"/>
                </a:lnTo>
                <a:close/>
              </a:path>
              <a:path w="1438275" h="558800">
                <a:moveTo>
                  <a:pt x="1433322" y="549401"/>
                </a:moveTo>
                <a:lnTo>
                  <a:pt x="1433322" y="9905"/>
                </a:lnTo>
                <a:lnTo>
                  <a:pt x="1428737" y="9905"/>
                </a:lnTo>
                <a:lnTo>
                  <a:pt x="1428737" y="549401"/>
                </a:lnTo>
                <a:lnTo>
                  <a:pt x="1433322" y="549401"/>
                </a:lnTo>
                <a:close/>
              </a:path>
              <a:path w="1438275" h="558800">
                <a:moveTo>
                  <a:pt x="1433322" y="558545"/>
                </a:moveTo>
                <a:lnTo>
                  <a:pt x="1433322" y="549401"/>
                </a:lnTo>
                <a:lnTo>
                  <a:pt x="1428737" y="553973"/>
                </a:lnTo>
                <a:lnTo>
                  <a:pt x="1428737" y="558545"/>
                </a:lnTo>
                <a:lnTo>
                  <a:pt x="1433322" y="5585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7" name="object 27">
            <a:extLst>
              <a:ext uri="{FF2B5EF4-FFF2-40B4-BE49-F238E27FC236}">
                <a16:creationId xmlns:a16="http://schemas.microsoft.com/office/drawing/2014/main" id="{37232C96-EE92-4890-B09F-397832E3095E}"/>
              </a:ext>
            </a:extLst>
          </p:cNvPr>
          <p:cNvSpPr txBox="1"/>
          <p:nvPr/>
        </p:nvSpPr>
        <p:spPr>
          <a:xfrm>
            <a:off x="5263640" y="3187421"/>
            <a:ext cx="1428750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25450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编译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marL="254000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Compiling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28" name="object 28">
            <a:extLst>
              <a:ext uri="{FF2B5EF4-FFF2-40B4-BE49-F238E27FC236}">
                <a16:creationId xmlns:a16="http://schemas.microsoft.com/office/drawing/2014/main" id="{DD41EA0D-9F34-4D6F-95CC-9230FAE71851}"/>
              </a:ext>
            </a:extLst>
          </p:cNvPr>
          <p:cNvSpPr/>
          <p:nvPr/>
        </p:nvSpPr>
        <p:spPr>
          <a:xfrm>
            <a:off x="4909310" y="5304002"/>
            <a:ext cx="2211705" cy="342265"/>
          </a:xfrm>
          <a:custGeom>
            <a:avLst/>
            <a:gdLst/>
            <a:ahLst/>
            <a:cxnLst/>
            <a:rect l="l" t="t" r="r" b="b"/>
            <a:pathLst>
              <a:path w="2211704" h="342264">
                <a:moveTo>
                  <a:pt x="2211324" y="170687"/>
                </a:moveTo>
                <a:lnTo>
                  <a:pt x="2188880" y="136444"/>
                </a:lnTo>
                <a:lnTo>
                  <a:pt x="2150348" y="114836"/>
                </a:lnTo>
                <a:lnTo>
                  <a:pt x="2094491" y="94449"/>
                </a:lnTo>
                <a:lnTo>
                  <a:pt x="2022621" y="75493"/>
                </a:lnTo>
                <a:lnTo>
                  <a:pt x="1981092" y="66616"/>
                </a:lnTo>
                <a:lnTo>
                  <a:pt x="1936051" y="58175"/>
                </a:lnTo>
                <a:lnTo>
                  <a:pt x="1887664" y="50196"/>
                </a:lnTo>
                <a:lnTo>
                  <a:pt x="1836094" y="42706"/>
                </a:lnTo>
                <a:lnTo>
                  <a:pt x="1781504" y="35729"/>
                </a:lnTo>
                <a:lnTo>
                  <a:pt x="1724060" y="29293"/>
                </a:lnTo>
                <a:lnTo>
                  <a:pt x="1663925" y="23424"/>
                </a:lnTo>
                <a:lnTo>
                  <a:pt x="1601264" y="18147"/>
                </a:lnTo>
                <a:lnTo>
                  <a:pt x="1536239" y="13489"/>
                </a:lnTo>
                <a:lnTo>
                  <a:pt x="1469016" y="9476"/>
                </a:lnTo>
                <a:lnTo>
                  <a:pt x="1399758" y="6134"/>
                </a:lnTo>
                <a:lnTo>
                  <a:pt x="1328630" y="3490"/>
                </a:lnTo>
                <a:lnTo>
                  <a:pt x="1255795" y="1568"/>
                </a:lnTo>
                <a:lnTo>
                  <a:pt x="1181417" y="396"/>
                </a:lnTo>
                <a:lnTo>
                  <a:pt x="1105662" y="0"/>
                </a:lnTo>
                <a:lnTo>
                  <a:pt x="1029993" y="396"/>
                </a:lnTo>
                <a:lnTo>
                  <a:pt x="955688" y="1568"/>
                </a:lnTo>
                <a:lnTo>
                  <a:pt x="882912" y="3490"/>
                </a:lnTo>
                <a:lnTo>
                  <a:pt x="811829" y="6134"/>
                </a:lnTo>
                <a:lnTo>
                  <a:pt x="742605" y="9476"/>
                </a:lnTo>
                <a:lnTo>
                  <a:pt x="675405" y="13489"/>
                </a:lnTo>
                <a:lnTo>
                  <a:pt x="610394" y="18147"/>
                </a:lnTo>
                <a:lnTo>
                  <a:pt x="547736" y="23424"/>
                </a:lnTo>
                <a:lnTo>
                  <a:pt x="487598" y="29293"/>
                </a:lnTo>
                <a:lnTo>
                  <a:pt x="430143" y="35729"/>
                </a:lnTo>
                <a:lnTo>
                  <a:pt x="375537" y="42706"/>
                </a:lnTo>
                <a:lnTo>
                  <a:pt x="323945" y="50196"/>
                </a:lnTo>
                <a:lnTo>
                  <a:pt x="275532" y="58175"/>
                </a:lnTo>
                <a:lnTo>
                  <a:pt x="230463" y="66616"/>
                </a:lnTo>
                <a:lnTo>
                  <a:pt x="188903" y="75493"/>
                </a:lnTo>
                <a:lnTo>
                  <a:pt x="151017" y="84779"/>
                </a:lnTo>
                <a:lnTo>
                  <a:pt x="86927" y="104477"/>
                </a:lnTo>
                <a:lnTo>
                  <a:pt x="39514" y="125500"/>
                </a:lnTo>
                <a:lnTo>
                  <a:pt x="2552" y="159063"/>
                </a:lnTo>
                <a:lnTo>
                  <a:pt x="0" y="170687"/>
                </a:lnTo>
                <a:lnTo>
                  <a:pt x="2552" y="182403"/>
                </a:lnTo>
                <a:lnTo>
                  <a:pt x="39514" y="216196"/>
                </a:lnTo>
                <a:lnTo>
                  <a:pt x="86927" y="237339"/>
                </a:lnTo>
                <a:lnTo>
                  <a:pt x="151017" y="257132"/>
                </a:lnTo>
                <a:lnTo>
                  <a:pt x="188903" y="266458"/>
                </a:lnTo>
                <a:lnTo>
                  <a:pt x="230463" y="275370"/>
                </a:lnTo>
                <a:lnTo>
                  <a:pt x="275532" y="283841"/>
                </a:lnTo>
                <a:lnTo>
                  <a:pt x="323945" y="291845"/>
                </a:lnTo>
                <a:lnTo>
                  <a:pt x="375537" y="299358"/>
                </a:lnTo>
                <a:lnTo>
                  <a:pt x="430143" y="306353"/>
                </a:lnTo>
                <a:lnTo>
                  <a:pt x="487598" y="312803"/>
                </a:lnTo>
                <a:lnTo>
                  <a:pt x="547736" y="318685"/>
                </a:lnTo>
                <a:lnTo>
                  <a:pt x="610394" y="323971"/>
                </a:lnTo>
                <a:lnTo>
                  <a:pt x="675405" y="328636"/>
                </a:lnTo>
                <a:lnTo>
                  <a:pt x="742605" y="332654"/>
                </a:lnTo>
                <a:lnTo>
                  <a:pt x="811829" y="335999"/>
                </a:lnTo>
                <a:lnTo>
                  <a:pt x="882912" y="338646"/>
                </a:lnTo>
                <a:lnTo>
                  <a:pt x="955688" y="340569"/>
                </a:lnTo>
                <a:lnTo>
                  <a:pt x="1029993" y="341741"/>
                </a:lnTo>
                <a:lnTo>
                  <a:pt x="1105662" y="342137"/>
                </a:lnTo>
                <a:lnTo>
                  <a:pt x="1181417" y="341741"/>
                </a:lnTo>
                <a:lnTo>
                  <a:pt x="1255795" y="340569"/>
                </a:lnTo>
                <a:lnTo>
                  <a:pt x="1328630" y="338646"/>
                </a:lnTo>
                <a:lnTo>
                  <a:pt x="1399758" y="335999"/>
                </a:lnTo>
                <a:lnTo>
                  <a:pt x="1469016" y="332654"/>
                </a:lnTo>
                <a:lnTo>
                  <a:pt x="1536239" y="328636"/>
                </a:lnTo>
                <a:lnTo>
                  <a:pt x="1601264" y="323971"/>
                </a:lnTo>
                <a:lnTo>
                  <a:pt x="1663925" y="318685"/>
                </a:lnTo>
                <a:lnTo>
                  <a:pt x="1724060" y="312803"/>
                </a:lnTo>
                <a:lnTo>
                  <a:pt x="1781504" y="306353"/>
                </a:lnTo>
                <a:lnTo>
                  <a:pt x="1836094" y="299358"/>
                </a:lnTo>
                <a:lnTo>
                  <a:pt x="1887664" y="291845"/>
                </a:lnTo>
                <a:lnTo>
                  <a:pt x="1936051" y="283841"/>
                </a:lnTo>
                <a:lnTo>
                  <a:pt x="1981092" y="275370"/>
                </a:lnTo>
                <a:lnTo>
                  <a:pt x="2022621" y="266458"/>
                </a:lnTo>
                <a:lnTo>
                  <a:pt x="2060476" y="257132"/>
                </a:lnTo>
                <a:lnTo>
                  <a:pt x="2124503" y="237339"/>
                </a:lnTo>
                <a:lnTo>
                  <a:pt x="2171862" y="216196"/>
                </a:lnTo>
                <a:lnTo>
                  <a:pt x="2208775" y="182403"/>
                </a:lnTo>
                <a:lnTo>
                  <a:pt x="2211324" y="170687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9" name="object 29">
            <a:extLst>
              <a:ext uri="{FF2B5EF4-FFF2-40B4-BE49-F238E27FC236}">
                <a16:creationId xmlns:a16="http://schemas.microsoft.com/office/drawing/2014/main" id="{EF4427C6-D8B3-4AD1-9F5C-4FF4B3BECBB5}"/>
              </a:ext>
            </a:extLst>
          </p:cNvPr>
          <p:cNvSpPr/>
          <p:nvPr/>
        </p:nvSpPr>
        <p:spPr>
          <a:xfrm>
            <a:off x="4904738" y="5299431"/>
            <a:ext cx="2221230" cy="351790"/>
          </a:xfrm>
          <a:custGeom>
            <a:avLst/>
            <a:gdLst/>
            <a:ahLst/>
            <a:cxnLst/>
            <a:rect l="l" t="t" r="r" b="b"/>
            <a:pathLst>
              <a:path w="2221229" h="351789">
                <a:moveTo>
                  <a:pt x="1524" y="185166"/>
                </a:moveTo>
                <a:lnTo>
                  <a:pt x="1523" y="166116"/>
                </a:lnTo>
                <a:lnTo>
                  <a:pt x="0" y="175260"/>
                </a:lnTo>
                <a:lnTo>
                  <a:pt x="0" y="176784"/>
                </a:lnTo>
                <a:lnTo>
                  <a:pt x="1524" y="185166"/>
                </a:lnTo>
                <a:close/>
              </a:path>
              <a:path w="2221229" h="351789">
                <a:moveTo>
                  <a:pt x="6096" y="195072"/>
                </a:moveTo>
                <a:lnTo>
                  <a:pt x="6095" y="156210"/>
                </a:lnTo>
                <a:lnTo>
                  <a:pt x="1523" y="164592"/>
                </a:lnTo>
                <a:lnTo>
                  <a:pt x="1524" y="186690"/>
                </a:lnTo>
                <a:lnTo>
                  <a:pt x="6096" y="195072"/>
                </a:lnTo>
                <a:close/>
              </a:path>
              <a:path w="2221229" h="351789">
                <a:moveTo>
                  <a:pt x="2219706" y="185928"/>
                </a:moveTo>
                <a:lnTo>
                  <a:pt x="2219706" y="165354"/>
                </a:lnTo>
                <a:lnTo>
                  <a:pt x="2218944" y="164592"/>
                </a:lnTo>
                <a:lnTo>
                  <a:pt x="2215134" y="156210"/>
                </a:lnTo>
                <a:lnTo>
                  <a:pt x="2214372" y="155448"/>
                </a:lnTo>
                <a:lnTo>
                  <a:pt x="2207514" y="146304"/>
                </a:lnTo>
                <a:lnTo>
                  <a:pt x="2206752" y="146304"/>
                </a:lnTo>
                <a:lnTo>
                  <a:pt x="2168652" y="120396"/>
                </a:lnTo>
                <a:lnTo>
                  <a:pt x="2122255" y="101739"/>
                </a:lnTo>
                <a:lnTo>
                  <a:pt x="2072686" y="86241"/>
                </a:lnTo>
                <a:lnTo>
                  <a:pt x="2021004" y="73408"/>
                </a:lnTo>
                <a:lnTo>
                  <a:pt x="1968267" y="62747"/>
                </a:lnTo>
                <a:lnTo>
                  <a:pt x="1915535" y="53764"/>
                </a:lnTo>
                <a:lnTo>
                  <a:pt x="1863867" y="45967"/>
                </a:lnTo>
                <a:lnTo>
                  <a:pt x="1813560" y="38765"/>
                </a:lnTo>
                <a:lnTo>
                  <a:pt x="1772412" y="33528"/>
                </a:lnTo>
                <a:lnTo>
                  <a:pt x="1728977" y="28956"/>
                </a:lnTo>
                <a:lnTo>
                  <a:pt x="1678123" y="23978"/>
                </a:lnTo>
                <a:lnTo>
                  <a:pt x="1627196" y="19529"/>
                </a:lnTo>
                <a:lnTo>
                  <a:pt x="1576207" y="15588"/>
                </a:lnTo>
                <a:lnTo>
                  <a:pt x="1525168" y="12135"/>
                </a:lnTo>
                <a:lnTo>
                  <a:pt x="1473211" y="9108"/>
                </a:lnTo>
                <a:lnTo>
                  <a:pt x="1422981" y="6617"/>
                </a:lnTo>
                <a:lnTo>
                  <a:pt x="1371854" y="4512"/>
                </a:lnTo>
                <a:lnTo>
                  <a:pt x="1320721" y="2818"/>
                </a:lnTo>
                <a:lnTo>
                  <a:pt x="1268399" y="1492"/>
                </a:lnTo>
                <a:lnTo>
                  <a:pt x="1217891" y="574"/>
                </a:lnTo>
                <a:lnTo>
                  <a:pt x="1167384" y="0"/>
                </a:lnTo>
                <a:lnTo>
                  <a:pt x="1053846" y="0"/>
                </a:lnTo>
                <a:lnTo>
                  <a:pt x="941832" y="1524"/>
                </a:lnTo>
                <a:lnTo>
                  <a:pt x="893024" y="3005"/>
                </a:lnTo>
                <a:lnTo>
                  <a:pt x="844218" y="4759"/>
                </a:lnTo>
                <a:lnTo>
                  <a:pt x="795421" y="6822"/>
                </a:lnTo>
                <a:lnTo>
                  <a:pt x="746638" y="9231"/>
                </a:lnTo>
                <a:lnTo>
                  <a:pt x="697878" y="12022"/>
                </a:lnTo>
                <a:lnTo>
                  <a:pt x="648329" y="15294"/>
                </a:lnTo>
                <a:lnTo>
                  <a:pt x="600448" y="18899"/>
                </a:lnTo>
                <a:lnTo>
                  <a:pt x="551793" y="23059"/>
                </a:lnTo>
                <a:lnTo>
                  <a:pt x="503186" y="27748"/>
                </a:lnTo>
                <a:lnTo>
                  <a:pt x="454635" y="33003"/>
                </a:lnTo>
                <a:lnTo>
                  <a:pt x="406146" y="38862"/>
                </a:lnTo>
                <a:lnTo>
                  <a:pt x="366522" y="44196"/>
                </a:lnTo>
                <a:lnTo>
                  <a:pt x="327660" y="50292"/>
                </a:lnTo>
                <a:lnTo>
                  <a:pt x="280699" y="58026"/>
                </a:lnTo>
                <a:lnTo>
                  <a:pt x="230304" y="67270"/>
                </a:lnTo>
                <a:lnTo>
                  <a:pt x="178584" y="78495"/>
                </a:lnTo>
                <a:lnTo>
                  <a:pt x="127649" y="92173"/>
                </a:lnTo>
                <a:lnTo>
                  <a:pt x="79609" y="108777"/>
                </a:lnTo>
                <a:lnTo>
                  <a:pt x="36575" y="128778"/>
                </a:lnTo>
                <a:lnTo>
                  <a:pt x="14477" y="146304"/>
                </a:lnTo>
                <a:lnTo>
                  <a:pt x="13715" y="146304"/>
                </a:lnTo>
                <a:lnTo>
                  <a:pt x="6857" y="155448"/>
                </a:lnTo>
                <a:lnTo>
                  <a:pt x="6095" y="155448"/>
                </a:lnTo>
                <a:lnTo>
                  <a:pt x="6096" y="195834"/>
                </a:lnTo>
                <a:lnTo>
                  <a:pt x="6858" y="195834"/>
                </a:lnTo>
                <a:lnTo>
                  <a:pt x="9144" y="198882"/>
                </a:lnTo>
                <a:lnTo>
                  <a:pt x="9144" y="175260"/>
                </a:lnTo>
                <a:lnTo>
                  <a:pt x="9276" y="175988"/>
                </a:lnTo>
                <a:lnTo>
                  <a:pt x="10668" y="167640"/>
                </a:lnTo>
                <a:lnTo>
                  <a:pt x="10668" y="169164"/>
                </a:lnTo>
                <a:lnTo>
                  <a:pt x="13716" y="161848"/>
                </a:lnTo>
                <a:lnTo>
                  <a:pt x="13716" y="161544"/>
                </a:lnTo>
                <a:lnTo>
                  <a:pt x="14478" y="160020"/>
                </a:lnTo>
                <a:lnTo>
                  <a:pt x="14478" y="160629"/>
                </a:lnTo>
                <a:lnTo>
                  <a:pt x="20574" y="153314"/>
                </a:lnTo>
                <a:lnTo>
                  <a:pt x="20574" y="153162"/>
                </a:lnTo>
                <a:lnTo>
                  <a:pt x="21111" y="152624"/>
                </a:lnTo>
                <a:lnTo>
                  <a:pt x="21336" y="152517"/>
                </a:lnTo>
                <a:lnTo>
                  <a:pt x="30480" y="144780"/>
                </a:lnTo>
                <a:lnTo>
                  <a:pt x="41910" y="137160"/>
                </a:lnTo>
                <a:lnTo>
                  <a:pt x="104757" y="109527"/>
                </a:lnTo>
                <a:lnTo>
                  <a:pt x="156009" y="93864"/>
                </a:lnTo>
                <a:lnTo>
                  <a:pt x="209068" y="81128"/>
                </a:lnTo>
                <a:lnTo>
                  <a:pt x="262906" y="70659"/>
                </a:lnTo>
                <a:lnTo>
                  <a:pt x="316073" y="61862"/>
                </a:lnTo>
                <a:lnTo>
                  <a:pt x="367284" y="54102"/>
                </a:lnTo>
                <a:lnTo>
                  <a:pt x="407670" y="48768"/>
                </a:lnTo>
                <a:lnTo>
                  <a:pt x="449580" y="43434"/>
                </a:lnTo>
                <a:lnTo>
                  <a:pt x="499157" y="38010"/>
                </a:lnTo>
                <a:lnTo>
                  <a:pt x="548816" y="33118"/>
                </a:lnTo>
                <a:lnTo>
                  <a:pt x="598544" y="28744"/>
                </a:lnTo>
                <a:lnTo>
                  <a:pt x="649521" y="24792"/>
                </a:lnTo>
                <a:lnTo>
                  <a:pt x="698245" y="21485"/>
                </a:lnTo>
                <a:lnTo>
                  <a:pt x="748026" y="18583"/>
                </a:lnTo>
                <a:lnTo>
                  <a:pt x="797914" y="16136"/>
                </a:lnTo>
                <a:lnTo>
                  <a:pt x="847813" y="14135"/>
                </a:lnTo>
                <a:lnTo>
                  <a:pt x="897711" y="12566"/>
                </a:lnTo>
                <a:lnTo>
                  <a:pt x="947596" y="11415"/>
                </a:lnTo>
                <a:lnTo>
                  <a:pt x="997458" y="10668"/>
                </a:lnTo>
                <a:lnTo>
                  <a:pt x="1110234" y="9144"/>
                </a:lnTo>
                <a:lnTo>
                  <a:pt x="1223772" y="10668"/>
                </a:lnTo>
                <a:lnTo>
                  <a:pt x="1273656" y="11410"/>
                </a:lnTo>
                <a:lnTo>
                  <a:pt x="1323551" y="12560"/>
                </a:lnTo>
                <a:lnTo>
                  <a:pt x="1373447" y="14130"/>
                </a:lnTo>
                <a:lnTo>
                  <a:pt x="1423336" y="16134"/>
                </a:lnTo>
                <a:lnTo>
                  <a:pt x="1474089" y="18637"/>
                </a:lnTo>
                <a:lnTo>
                  <a:pt x="1523061" y="21497"/>
                </a:lnTo>
                <a:lnTo>
                  <a:pt x="1572878" y="24883"/>
                </a:lnTo>
                <a:lnTo>
                  <a:pt x="1622654" y="28756"/>
                </a:lnTo>
                <a:lnTo>
                  <a:pt x="1672381" y="33130"/>
                </a:lnTo>
                <a:lnTo>
                  <a:pt x="1722175" y="38032"/>
                </a:lnTo>
                <a:lnTo>
                  <a:pt x="1771650" y="43434"/>
                </a:lnTo>
                <a:lnTo>
                  <a:pt x="1814322" y="48870"/>
                </a:lnTo>
                <a:lnTo>
                  <a:pt x="1853183" y="54102"/>
                </a:lnTo>
                <a:lnTo>
                  <a:pt x="1904822" y="61766"/>
                </a:lnTo>
                <a:lnTo>
                  <a:pt x="1958043" y="70600"/>
                </a:lnTo>
                <a:lnTo>
                  <a:pt x="2011751" y="81162"/>
                </a:lnTo>
                <a:lnTo>
                  <a:pt x="2064850" y="94008"/>
                </a:lnTo>
                <a:lnTo>
                  <a:pt x="2116245" y="109694"/>
                </a:lnTo>
                <a:lnTo>
                  <a:pt x="2164842" y="128778"/>
                </a:lnTo>
                <a:lnTo>
                  <a:pt x="2199894" y="152463"/>
                </a:lnTo>
                <a:lnTo>
                  <a:pt x="2200656" y="153162"/>
                </a:lnTo>
                <a:lnTo>
                  <a:pt x="2200656" y="153416"/>
                </a:lnTo>
                <a:lnTo>
                  <a:pt x="2205990" y="160528"/>
                </a:lnTo>
                <a:lnTo>
                  <a:pt x="2205990" y="160020"/>
                </a:lnTo>
                <a:lnTo>
                  <a:pt x="2210562" y="169164"/>
                </a:lnTo>
                <a:lnTo>
                  <a:pt x="2210562" y="172211"/>
                </a:lnTo>
                <a:lnTo>
                  <a:pt x="2211191" y="175988"/>
                </a:lnTo>
                <a:lnTo>
                  <a:pt x="2211324" y="175260"/>
                </a:lnTo>
                <a:lnTo>
                  <a:pt x="2211324" y="199898"/>
                </a:lnTo>
                <a:lnTo>
                  <a:pt x="2214372" y="195834"/>
                </a:lnTo>
                <a:lnTo>
                  <a:pt x="2215134" y="195072"/>
                </a:lnTo>
                <a:lnTo>
                  <a:pt x="2218944" y="186690"/>
                </a:lnTo>
                <a:lnTo>
                  <a:pt x="2219706" y="185928"/>
                </a:lnTo>
                <a:close/>
              </a:path>
              <a:path w="2221229" h="351789">
                <a:moveTo>
                  <a:pt x="9276" y="175988"/>
                </a:moveTo>
                <a:lnTo>
                  <a:pt x="9144" y="175260"/>
                </a:lnTo>
                <a:lnTo>
                  <a:pt x="9144" y="176784"/>
                </a:lnTo>
                <a:lnTo>
                  <a:pt x="9276" y="175988"/>
                </a:lnTo>
                <a:close/>
              </a:path>
              <a:path w="2221229" h="351789">
                <a:moveTo>
                  <a:pt x="13970" y="190042"/>
                </a:moveTo>
                <a:lnTo>
                  <a:pt x="10668" y="182118"/>
                </a:lnTo>
                <a:lnTo>
                  <a:pt x="10668" y="183642"/>
                </a:lnTo>
                <a:lnTo>
                  <a:pt x="9276" y="175988"/>
                </a:lnTo>
                <a:lnTo>
                  <a:pt x="9144" y="176784"/>
                </a:lnTo>
                <a:lnTo>
                  <a:pt x="9144" y="198882"/>
                </a:lnTo>
                <a:lnTo>
                  <a:pt x="13716" y="204978"/>
                </a:lnTo>
                <a:lnTo>
                  <a:pt x="13716" y="189738"/>
                </a:lnTo>
                <a:lnTo>
                  <a:pt x="13970" y="190042"/>
                </a:lnTo>
                <a:close/>
              </a:path>
              <a:path w="2221229" h="351789">
                <a:moveTo>
                  <a:pt x="14478" y="160020"/>
                </a:moveTo>
                <a:lnTo>
                  <a:pt x="13716" y="161544"/>
                </a:lnTo>
                <a:lnTo>
                  <a:pt x="13970" y="161239"/>
                </a:lnTo>
                <a:lnTo>
                  <a:pt x="14478" y="160020"/>
                </a:lnTo>
                <a:close/>
              </a:path>
              <a:path w="2221229" h="351789">
                <a:moveTo>
                  <a:pt x="13970" y="161239"/>
                </a:moveTo>
                <a:lnTo>
                  <a:pt x="13716" y="161544"/>
                </a:lnTo>
                <a:lnTo>
                  <a:pt x="13716" y="161848"/>
                </a:lnTo>
                <a:lnTo>
                  <a:pt x="13970" y="161239"/>
                </a:lnTo>
                <a:close/>
              </a:path>
              <a:path w="2221229" h="351789">
                <a:moveTo>
                  <a:pt x="14478" y="191262"/>
                </a:moveTo>
                <a:lnTo>
                  <a:pt x="13970" y="190042"/>
                </a:lnTo>
                <a:lnTo>
                  <a:pt x="13716" y="189738"/>
                </a:lnTo>
                <a:lnTo>
                  <a:pt x="14478" y="191262"/>
                </a:lnTo>
                <a:close/>
              </a:path>
              <a:path w="2221229" h="351789">
                <a:moveTo>
                  <a:pt x="14478" y="204978"/>
                </a:moveTo>
                <a:lnTo>
                  <a:pt x="14478" y="191262"/>
                </a:lnTo>
                <a:lnTo>
                  <a:pt x="13716" y="189738"/>
                </a:lnTo>
                <a:lnTo>
                  <a:pt x="13716" y="204978"/>
                </a:lnTo>
                <a:lnTo>
                  <a:pt x="14478" y="204978"/>
                </a:lnTo>
                <a:close/>
              </a:path>
              <a:path w="2221229" h="351789">
                <a:moveTo>
                  <a:pt x="14478" y="160629"/>
                </a:moveTo>
                <a:lnTo>
                  <a:pt x="14478" y="160020"/>
                </a:lnTo>
                <a:lnTo>
                  <a:pt x="13970" y="161239"/>
                </a:lnTo>
                <a:lnTo>
                  <a:pt x="14478" y="160629"/>
                </a:lnTo>
                <a:close/>
              </a:path>
              <a:path w="2221229" h="351789">
                <a:moveTo>
                  <a:pt x="21111" y="198613"/>
                </a:moveTo>
                <a:lnTo>
                  <a:pt x="13970" y="190042"/>
                </a:lnTo>
                <a:lnTo>
                  <a:pt x="14478" y="191262"/>
                </a:lnTo>
                <a:lnTo>
                  <a:pt x="14478" y="204978"/>
                </a:lnTo>
                <a:lnTo>
                  <a:pt x="20574" y="210605"/>
                </a:lnTo>
                <a:lnTo>
                  <a:pt x="20574" y="198120"/>
                </a:lnTo>
                <a:lnTo>
                  <a:pt x="21111" y="198613"/>
                </a:lnTo>
                <a:close/>
              </a:path>
              <a:path w="2221229" h="351789">
                <a:moveTo>
                  <a:pt x="21336" y="152400"/>
                </a:moveTo>
                <a:lnTo>
                  <a:pt x="20574" y="153162"/>
                </a:lnTo>
                <a:lnTo>
                  <a:pt x="21004" y="152797"/>
                </a:lnTo>
                <a:lnTo>
                  <a:pt x="21336" y="152400"/>
                </a:lnTo>
                <a:close/>
              </a:path>
              <a:path w="2221229" h="351789">
                <a:moveTo>
                  <a:pt x="21004" y="152797"/>
                </a:moveTo>
                <a:lnTo>
                  <a:pt x="20574" y="153162"/>
                </a:lnTo>
                <a:lnTo>
                  <a:pt x="20574" y="153314"/>
                </a:lnTo>
                <a:lnTo>
                  <a:pt x="21004" y="152797"/>
                </a:lnTo>
                <a:close/>
              </a:path>
              <a:path w="2221229" h="351789">
                <a:moveTo>
                  <a:pt x="21336" y="198882"/>
                </a:moveTo>
                <a:lnTo>
                  <a:pt x="21111" y="198613"/>
                </a:lnTo>
                <a:lnTo>
                  <a:pt x="20574" y="198120"/>
                </a:lnTo>
                <a:lnTo>
                  <a:pt x="21336" y="198882"/>
                </a:lnTo>
                <a:close/>
              </a:path>
              <a:path w="2221229" h="351789">
                <a:moveTo>
                  <a:pt x="21336" y="211308"/>
                </a:moveTo>
                <a:lnTo>
                  <a:pt x="21336" y="198882"/>
                </a:lnTo>
                <a:lnTo>
                  <a:pt x="20574" y="198120"/>
                </a:lnTo>
                <a:lnTo>
                  <a:pt x="20574" y="210605"/>
                </a:lnTo>
                <a:lnTo>
                  <a:pt x="21336" y="211308"/>
                </a:lnTo>
                <a:close/>
              </a:path>
              <a:path w="2221229" h="351789">
                <a:moveTo>
                  <a:pt x="21336" y="152517"/>
                </a:moveTo>
                <a:lnTo>
                  <a:pt x="21004" y="152797"/>
                </a:lnTo>
                <a:lnTo>
                  <a:pt x="21336" y="152517"/>
                </a:lnTo>
                <a:close/>
              </a:path>
              <a:path w="2221229" h="351789">
                <a:moveTo>
                  <a:pt x="2200656" y="210136"/>
                </a:moveTo>
                <a:lnTo>
                  <a:pt x="2200656" y="198120"/>
                </a:lnTo>
                <a:lnTo>
                  <a:pt x="2199894" y="198882"/>
                </a:lnTo>
                <a:lnTo>
                  <a:pt x="2164080" y="222504"/>
                </a:lnTo>
                <a:lnTo>
                  <a:pt x="2115867" y="241647"/>
                </a:lnTo>
                <a:lnTo>
                  <a:pt x="2064571" y="257347"/>
                </a:lnTo>
                <a:lnTo>
                  <a:pt x="2011422" y="270176"/>
                </a:lnTo>
                <a:lnTo>
                  <a:pt x="1957654" y="280709"/>
                </a:lnTo>
                <a:lnTo>
                  <a:pt x="1904497" y="289519"/>
                </a:lnTo>
                <a:lnTo>
                  <a:pt x="1853183" y="297180"/>
                </a:lnTo>
                <a:lnTo>
                  <a:pt x="1813560" y="302514"/>
                </a:lnTo>
                <a:lnTo>
                  <a:pt x="1771650" y="307848"/>
                </a:lnTo>
                <a:lnTo>
                  <a:pt x="1722049" y="313263"/>
                </a:lnTo>
                <a:lnTo>
                  <a:pt x="1671888" y="318194"/>
                </a:lnTo>
                <a:lnTo>
                  <a:pt x="1621556" y="322610"/>
                </a:lnTo>
                <a:lnTo>
                  <a:pt x="1572878" y="326398"/>
                </a:lnTo>
                <a:lnTo>
                  <a:pt x="1523061" y="329784"/>
                </a:lnTo>
                <a:lnTo>
                  <a:pt x="1473211" y="332696"/>
                </a:lnTo>
                <a:lnTo>
                  <a:pt x="1422981" y="335161"/>
                </a:lnTo>
                <a:lnTo>
                  <a:pt x="1373447" y="337151"/>
                </a:lnTo>
                <a:lnTo>
                  <a:pt x="1323551" y="338721"/>
                </a:lnTo>
                <a:lnTo>
                  <a:pt x="1273656" y="339871"/>
                </a:lnTo>
                <a:lnTo>
                  <a:pt x="1217891" y="340692"/>
                </a:lnTo>
                <a:lnTo>
                  <a:pt x="1110234" y="342138"/>
                </a:lnTo>
                <a:lnTo>
                  <a:pt x="997458" y="340614"/>
                </a:lnTo>
                <a:lnTo>
                  <a:pt x="947596" y="339866"/>
                </a:lnTo>
                <a:lnTo>
                  <a:pt x="897711" y="338715"/>
                </a:lnTo>
                <a:lnTo>
                  <a:pt x="847813" y="337146"/>
                </a:lnTo>
                <a:lnTo>
                  <a:pt x="797914" y="335145"/>
                </a:lnTo>
                <a:lnTo>
                  <a:pt x="746638" y="332617"/>
                </a:lnTo>
                <a:lnTo>
                  <a:pt x="697878" y="329771"/>
                </a:lnTo>
                <a:lnTo>
                  <a:pt x="648329" y="326408"/>
                </a:lnTo>
                <a:lnTo>
                  <a:pt x="598544" y="322537"/>
                </a:lnTo>
                <a:lnTo>
                  <a:pt x="548816" y="318163"/>
                </a:lnTo>
                <a:lnTo>
                  <a:pt x="499157" y="313271"/>
                </a:lnTo>
                <a:lnTo>
                  <a:pt x="449580" y="307848"/>
                </a:lnTo>
                <a:lnTo>
                  <a:pt x="406146" y="302312"/>
                </a:lnTo>
                <a:lnTo>
                  <a:pt x="367284" y="297180"/>
                </a:lnTo>
                <a:lnTo>
                  <a:pt x="315781" y="289427"/>
                </a:lnTo>
                <a:lnTo>
                  <a:pt x="262650" y="280571"/>
                </a:lnTo>
                <a:lnTo>
                  <a:pt x="209016" y="270044"/>
                </a:lnTo>
                <a:lnTo>
                  <a:pt x="155845" y="257222"/>
                </a:lnTo>
                <a:lnTo>
                  <a:pt x="104523" y="241558"/>
                </a:lnTo>
                <a:lnTo>
                  <a:pt x="56388" y="222504"/>
                </a:lnTo>
                <a:lnTo>
                  <a:pt x="21111" y="198613"/>
                </a:lnTo>
                <a:lnTo>
                  <a:pt x="21336" y="198882"/>
                </a:lnTo>
                <a:lnTo>
                  <a:pt x="66672" y="237035"/>
                </a:lnTo>
                <a:lnTo>
                  <a:pt x="116696" y="255814"/>
                </a:lnTo>
                <a:lnTo>
                  <a:pt x="171130" y="271029"/>
                </a:lnTo>
                <a:lnTo>
                  <a:pt x="226652" y="283249"/>
                </a:lnTo>
                <a:lnTo>
                  <a:pt x="279937" y="293046"/>
                </a:lnTo>
                <a:lnTo>
                  <a:pt x="327660" y="300990"/>
                </a:lnTo>
                <a:lnTo>
                  <a:pt x="366522" y="307086"/>
                </a:lnTo>
                <a:lnTo>
                  <a:pt x="407670" y="312512"/>
                </a:lnTo>
                <a:lnTo>
                  <a:pt x="455234" y="318308"/>
                </a:lnTo>
                <a:lnTo>
                  <a:pt x="503678" y="323579"/>
                </a:lnTo>
                <a:lnTo>
                  <a:pt x="552219" y="328272"/>
                </a:lnTo>
                <a:lnTo>
                  <a:pt x="600840" y="332427"/>
                </a:lnTo>
                <a:lnTo>
                  <a:pt x="649521" y="336084"/>
                </a:lnTo>
                <a:lnTo>
                  <a:pt x="698245" y="339280"/>
                </a:lnTo>
                <a:lnTo>
                  <a:pt x="748026" y="342108"/>
                </a:lnTo>
                <a:lnTo>
                  <a:pt x="795421" y="344438"/>
                </a:lnTo>
                <a:lnTo>
                  <a:pt x="844477" y="346510"/>
                </a:lnTo>
                <a:lnTo>
                  <a:pt x="893180" y="348265"/>
                </a:lnTo>
                <a:lnTo>
                  <a:pt x="941832" y="349758"/>
                </a:lnTo>
                <a:lnTo>
                  <a:pt x="1053846" y="351282"/>
                </a:lnTo>
                <a:lnTo>
                  <a:pt x="1167384" y="351282"/>
                </a:lnTo>
                <a:lnTo>
                  <a:pt x="1217891" y="350721"/>
                </a:lnTo>
                <a:lnTo>
                  <a:pt x="1269590" y="349779"/>
                </a:lnTo>
                <a:lnTo>
                  <a:pt x="1318903" y="348531"/>
                </a:lnTo>
                <a:lnTo>
                  <a:pt x="1369398" y="346868"/>
                </a:lnTo>
                <a:lnTo>
                  <a:pt x="1419879" y="344804"/>
                </a:lnTo>
                <a:lnTo>
                  <a:pt x="1470340" y="342323"/>
                </a:lnTo>
                <a:lnTo>
                  <a:pt x="1520777" y="339409"/>
                </a:lnTo>
                <a:lnTo>
                  <a:pt x="1571184" y="336044"/>
                </a:lnTo>
                <a:lnTo>
                  <a:pt x="1622654" y="332119"/>
                </a:lnTo>
                <a:lnTo>
                  <a:pt x="1672381" y="327851"/>
                </a:lnTo>
                <a:lnTo>
                  <a:pt x="1722175" y="323084"/>
                </a:lnTo>
                <a:lnTo>
                  <a:pt x="1772412" y="317754"/>
                </a:lnTo>
                <a:lnTo>
                  <a:pt x="1814322" y="312420"/>
                </a:lnTo>
                <a:lnTo>
                  <a:pt x="1854708" y="307086"/>
                </a:lnTo>
                <a:lnTo>
                  <a:pt x="1906352" y="298998"/>
                </a:lnTo>
                <a:lnTo>
                  <a:pt x="1960070" y="289901"/>
                </a:lnTo>
                <a:lnTo>
                  <a:pt x="2014508" y="279168"/>
                </a:lnTo>
                <a:lnTo>
                  <a:pt x="2068319" y="266172"/>
                </a:lnTo>
                <a:lnTo>
                  <a:pt x="2120150" y="250287"/>
                </a:lnTo>
                <a:lnTo>
                  <a:pt x="2168652" y="230886"/>
                </a:lnTo>
                <a:lnTo>
                  <a:pt x="2196846" y="213360"/>
                </a:lnTo>
                <a:lnTo>
                  <a:pt x="2200656" y="210136"/>
                </a:lnTo>
                <a:close/>
              </a:path>
              <a:path w="2221229" h="351789">
                <a:moveTo>
                  <a:pt x="2200656" y="153162"/>
                </a:moveTo>
                <a:lnTo>
                  <a:pt x="2199894" y="152400"/>
                </a:lnTo>
                <a:lnTo>
                  <a:pt x="2200046" y="152603"/>
                </a:lnTo>
                <a:lnTo>
                  <a:pt x="2200656" y="153162"/>
                </a:lnTo>
                <a:close/>
              </a:path>
              <a:path w="2221229" h="351789">
                <a:moveTo>
                  <a:pt x="2200046" y="152603"/>
                </a:moveTo>
                <a:lnTo>
                  <a:pt x="2199894" y="152400"/>
                </a:lnTo>
                <a:lnTo>
                  <a:pt x="2200046" y="152603"/>
                </a:lnTo>
                <a:close/>
              </a:path>
              <a:path w="2221229" h="351789">
                <a:moveTo>
                  <a:pt x="2200134" y="198561"/>
                </a:moveTo>
                <a:lnTo>
                  <a:pt x="2199894" y="198764"/>
                </a:lnTo>
                <a:lnTo>
                  <a:pt x="2200134" y="198561"/>
                </a:lnTo>
                <a:close/>
              </a:path>
              <a:path w="2221229" h="351789">
                <a:moveTo>
                  <a:pt x="2200656" y="198120"/>
                </a:moveTo>
                <a:lnTo>
                  <a:pt x="2200134" y="198561"/>
                </a:lnTo>
                <a:lnTo>
                  <a:pt x="2199894" y="198882"/>
                </a:lnTo>
                <a:lnTo>
                  <a:pt x="2200656" y="198120"/>
                </a:lnTo>
                <a:close/>
              </a:path>
              <a:path w="2221229" h="351789">
                <a:moveTo>
                  <a:pt x="2200656" y="153416"/>
                </a:moveTo>
                <a:lnTo>
                  <a:pt x="2200656" y="153162"/>
                </a:lnTo>
                <a:lnTo>
                  <a:pt x="2200046" y="152603"/>
                </a:lnTo>
                <a:lnTo>
                  <a:pt x="2200656" y="153416"/>
                </a:lnTo>
                <a:close/>
              </a:path>
              <a:path w="2221229" h="351789">
                <a:moveTo>
                  <a:pt x="2206752" y="189738"/>
                </a:moveTo>
                <a:lnTo>
                  <a:pt x="2200134" y="198561"/>
                </a:lnTo>
                <a:lnTo>
                  <a:pt x="2200656" y="198120"/>
                </a:lnTo>
                <a:lnTo>
                  <a:pt x="2200656" y="210136"/>
                </a:lnTo>
                <a:lnTo>
                  <a:pt x="2205990" y="205622"/>
                </a:lnTo>
                <a:lnTo>
                  <a:pt x="2205990" y="191262"/>
                </a:lnTo>
                <a:lnTo>
                  <a:pt x="2206752" y="189738"/>
                </a:lnTo>
                <a:close/>
              </a:path>
              <a:path w="2221229" h="351789">
                <a:moveTo>
                  <a:pt x="2206752" y="161544"/>
                </a:moveTo>
                <a:lnTo>
                  <a:pt x="2205990" y="160020"/>
                </a:lnTo>
                <a:lnTo>
                  <a:pt x="2205990" y="160528"/>
                </a:lnTo>
                <a:lnTo>
                  <a:pt x="2206752" y="161544"/>
                </a:lnTo>
                <a:close/>
              </a:path>
              <a:path w="2221229" h="351789">
                <a:moveTo>
                  <a:pt x="2210562" y="200914"/>
                </a:moveTo>
                <a:lnTo>
                  <a:pt x="2210562" y="182118"/>
                </a:lnTo>
                <a:lnTo>
                  <a:pt x="2205990" y="191262"/>
                </a:lnTo>
                <a:lnTo>
                  <a:pt x="2205990" y="205622"/>
                </a:lnTo>
                <a:lnTo>
                  <a:pt x="2206752" y="204978"/>
                </a:lnTo>
                <a:lnTo>
                  <a:pt x="2207514" y="204978"/>
                </a:lnTo>
                <a:lnTo>
                  <a:pt x="2210562" y="200914"/>
                </a:lnTo>
                <a:close/>
              </a:path>
              <a:path w="2221229" h="351789">
                <a:moveTo>
                  <a:pt x="2210562" y="172211"/>
                </a:moveTo>
                <a:lnTo>
                  <a:pt x="2210562" y="169164"/>
                </a:lnTo>
                <a:lnTo>
                  <a:pt x="2209800" y="167640"/>
                </a:lnTo>
                <a:lnTo>
                  <a:pt x="2210562" y="172211"/>
                </a:lnTo>
                <a:close/>
              </a:path>
              <a:path w="2221229" h="351789">
                <a:moveTo>
                  <a:pt x="2211324" y="199898"/>
                </a:moveTo>
                <a:lnTo>
                  <a:pt x="2211324" y="176784"/>
                </a:lnTo>
                <a:lnTo>
                  <a:pt x="2211191" y="175988"/>
                </a:lnTo>
                <a:lnTo>
                  <a:pt x="2209800" y="183642"/>
                </a:lnTo>
                <a:lnTo>
                  <a:pt x="2210562" y="182118"/>
                </a:lnTo>
                <a:lnTo>
                  <a:pt x="2210562" y="200914"/>
                </a:lnTo>
                <a:lnTo>
                  <a:pt x="2211324" y="199898"/>
                </a:lnTo>
                <a:close/>
              </a:path>
              <a:path w="2221229" h="351789">
                <a:moveTo>
                  <a:pt x="2211324" y="176784"/>
                </a:moveTo>
                <a:lnTo>
                  <a:pt x="2211324" y="175260"/>
                </a:lnTo>
                <a:lnTo>
                  <a:pt x="2211191" y="175988"/>
                </a:lnTo>
                <a:lnTo>
                  <a:pt x="2211324" y="176784"/>
                </a:lnTo>
                <a:close/>
              </a:path>
              <a:path w="2221229" h="351789">
                <a:moveTo>
                  <a:pt x="2221230" y="176784"/>
                </a:moveTo>
                <a:lnTo>
                  <a:pt x="2221230" y="175260"/>
                </a:lnTo>
                <a:lnTo>
                  <a:pt x="2219706" y="166116"/>
                </a:lnTo>
                <a:lnTo>
                  <a:pt x="2219706" y="185166"/>
                </a:lnTo>
                <a:lnTo>
                  <a:pt x="2221230" y="1767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30" name="object 30">
            <a:extLst>
              <a:ext uri="{FF2B5EF4-FFF2-40B4-BE49-F238E27FC236}">
                <a16:creationId xmlns:a16="http://schemas.microsoft.com/office/drawing/2014/main" id="{8744858A-696B-45E1-B4DE-86AB1CD86A00}"/>
              </a:ext>
            </a:extLst>
          </p:cNvPr>
          <p:cNvSpPr txBox="1"/>
          <p:nvPr/>
        </p:nvSpPr>
        <p:spPr>
          <a:xfrm>
            <a:off x="5148064" y="5301208"/>
            <a:ext cx="173482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C706 0000</a:t>
            </a:r>
            <a:r>
              <a:rPr sz="2000" b="1" spc="-50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0002</a:t>
            </a:r>
            <a:endParaRPr sz="20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31" name="object 31">
            <a:extLst>
              <a:ext uri="{FF2B5EF4-FFF2-40B4-BE49-F238E27FC236}">
                <a16:creationId xmlns:a16="http://schemas.microsoft.com/office/drawing/2014/main" id="{35B17996-5940-40A3-B938-171B815DD9A9}"/>
              </a:ext>
            </a:extLst>
          </p:cNvPr>
          <p:cNvSpPr/>
          <p:nvPr/>
        </p:nvSpPr>
        <p:spPr>
          <a:xfrm>
            <a:off x="4919216" y="3975075"/>
            <a:ext cx="2160270" cy="341630"/>
          </a:xfrm>
          <a:custGeom>
            <a:avLst/>
            <a:gdLst/>
            <a:ahLst/>
            <a:cxnLst/>
            <a:rect l="l" t="t" r="r" b="b"/>
            <a:pathLst>
              <a:path w="2160270" h="341629">
                <a:moveTo>
                  <a:pt x="2160270" y="170687"/>
                </a:moveTo>
                <a:lnTo>
                  <a:pt x="2136396" y="134776"/>
                </a:lnTo>
                <a:lnTo>
                  <a:pt x="2095480" y="112253"/>
                </a:lnTo>
                <a:lnTo>
                  <a:pt x="2036272" y="91130"/>
                </a:lnTo>
                <a:lnTo>
                  <a:pt x="1960235" y="71637"/>
                </a:lnTo>
                <a:lnTo>
                  <a:pt x="1916363" y="62573"/>
                </a:lnTo>
                <a:lnTo>
                  <a:pt x="1868833" y="54002"/>
                </a:lnTo>
                <a:lnTo>
                  <a:pt x="1817828" y="45953"/>
                </a:lnTo>
                <a:lnTo>
                  <a:pt x="1763531" y="38453"/>
                </a:lnTo>
                <a:lnTo>
                  <a:pt x="1706125" y="31533"/>
                </a:lnTo>
                <a:lnTo>
                  <a:pt x="1645793" y="25219"/>
                </a:lnTo>
                <a:lnTo>
                  <a:pt x="1582717" y="19542"/>
                </a:lnTo>
                <a:lnTo>
                  <a:pt x="1517082" y="14528"/>
                </a:lnTo>
                <a:lnTo>
                  <a:pt x="1449069" y="10208"/>
                </a:lnTo>
                <a:lnTo>
                  <a:pt x="1378862" y="6609"/>
                </a:lnTo>
                <a:lnTo>
                  <a:pt x="1306644" y="3760"/>
                </a:lnTo>
                <a:lnTo>
                  <a:pt x="1232598" y="1690"/>
                </a:lnTo>
                <a:lnTo>
                  <a:pt x="1156907" y="427"/>
                </a:lnTo>
                <a:lnTo>
                  <a:pt x="1079754" y="0"/>
                </a:lnTo>
                <a:lnTo>
                  <a:pt x="1002604" y="427"/>
                </a:lnTo>
                <a:lnTo>
                  <a:pt x="926925" y="1690"/>
                </a:lnTo>
                <a:lnTo>
                  <a:pt x="852898" y="3760"/>
                </a:lnTo>
                <a:lnTo>
                  <a:pt x="780706" y="6609"/>
                </a:lnTo>
                <a:lnTo>
                  <a:pt x="710530" y="10208"/>
                </a:lnTo>
                <a:lnTo>
                  <a:pt x="642554" y="14528"/>
                </a:lnTo>
                <a:lnTo>
                  <a:pt x="576959" y="19542"/>
                </a:lnTo>
                <a:lnTo>
                  <a:pt x="513927" y="25219"/>
                </a:lnTo>
                <a:lnTo>
                  <a:pt x="453641" y="31533"/>
                </a:lnTo>
                <a:lnTo>
                  <a:pt x="396283" y="38453"/>
                </a:lnTo>
                <a:lnTo>
                  <a:pt x="342035" y="45953"/>
                </a:lnTo>
                <a:lnTo>
                  <a:pt x="291080" y="54002"/>
                </a:lnTo>
                <a:lnTo>
                  <a:pt x="243599" y="62573"/>
                </a:lnTo>
                <a:lnTo>
                  <a:pt x="199775" y="71637"/>
                </a:lnTo>
                <a:lnTo>
                  <a:pt x="159791" y="81166"/>
                </a:lnTo>
                <a:lnTo>
                  <a:pt x="92069" y="101502"/>
                </a:lnTo>
                <a:lnTo>
                  <a:pt x="41891" y="123353"/>
                </a:lnTo>
                <a:lnTo>
                  <a:pt x="10715" y="146491"/>
                </a:lnTo>
                <a:lnTo>
                  <a:pt x="0" y="170687"/>
                </a:lnTo>
                <a:lnTo>
                  <a:pt x="2709" y="182904"/>
                </a:lnTo>
                <a:lnTo>
                  <a:pt x="41891" y="218022"/>
                </a:lnTo>
                <a:lnTo>
                  <a:pt x="92069" y="239873"/>
                </a:lnTo>
                <a:lnTo>
                  <a:pt x="159791" y="260209"/>
                </a:lnTo>
                <a:lnTo>
                  <a:pt x="199775" y="269738"/>
                </a:lnTo>
                <a:lnTo>
                  <a:pt x="243599" y="278802"/>
                </a:lnTo>
                <a:lnTo>
                  <a:pt x="291080" y="287373"/>
                </a:lnTo>
                <a:lnTo>
                  <a:pt x="342035" y="295422"/>
                </a:lnTo>
                <a:lnTo>
                  <a:pt x="396283" y="302922"/>
                </a:lnTo>
                <a:lnTo>
                  <a:pt x="453641" y="309842"/>
                </a:lnTo>
                <a:lnTo>
                  <a:pt x="513927" y="316156"/>
                </a:lnTo>
                <a:lnTo>
                  <a:pt x="576959" y="321833"/>
                </a:lnTo>
                <a:lnTo>
                  <a:pt x="642554" y="326847"/>
                </a:lnTo>
                <a:lnTo>
                  <a:pt x="710530" y="331167"/>
                </a:lnTo>
                <a:lnTo>
                  <a:pt x="780706" y="334766"/>
                </a:lnTo>
                <a:lnTo>
                  <a:pt x="852898" y="337615"/>
                </a:lnTo>
                <a:lnTo>
                  <a:pt x="926925" y="339685"/>
                </a:lnTo>
                <a:lnTo>
                  <a:pt x="1002604" y="340948"/>
                </a:lnTo>
                <a:lnTo>
                  <a:pt x="1079754" y="341375"/>
                </a:lnTo>
                <a:lnTo>
                  <a:pt x="1156907" y="340948"/>
                </a:lnTo>
                <a:lnTo>
                  <a:pt x="1232598" y="339685"/>
                </a:lnTo>
                <a:lnTo>
                  <a:pt x="1306644" y="337615"/>
                </a:lnTo>
                <a:lnTo>
                  <a:pt x="1378862" y="334766"/>
                </a:lnTo>
                <a:lnTo>
                  <a:pt x="1449069" y="331167"/>
                </a:lnTo>
                <a:lnTo>
                  <a:pt x="1517082" y="326847"/>
                </a:lnTo>
                <a:lnTo>
                  <a:pt x="1582717" y="321833"/>
                </a:lnTo>
                <a:lnTo>
                  <a:pt x="1645793" y="316156"/>
                </a:lnTo>
                <a:lnTo>
                  <a:pt x="1706125" y="309842"/>
                </a:lnTo>
                <a:lnTo>
                  <a:pt x="1763531" y="302922"/>
                </a:lnTo>
                <a:lnTo>
                  <a:pt x="1817828" y="295422"/>
                </a:lnTo>
                <a:lnTo>
                  <a:pt x="1868833" y="287373"/>
                </a:lnTo>
                <a:lnTo>
                  <a:pt x="1916363" y="278802"/>
                </a:lnTo>
                <a:lnTo>
                  <a:pt x="1960235" y="269738"/>
                </a:lnTo>
                <a:lnTo>
                  <a:pt x="2000265" y="260209"/>
                </a:lnTo>
                <a:lnTo>
                  <a:pt x="2068071" y="239873"/>
                </a:lnTo>
                <a:lnTo>
                  <a:pt x="2118316" y="218022"/>
                </a:lnTo>
                <a:lnTo>
                  <a:pt x="2149537" y="194884"/>
                </a:lnTo>
                <a:lnTo>
                  <a:pt x="2160270" y="170687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32" name="object 32">
            <a:extLst>
              <a:ext uri="{FF2B5EF4-FFF2-40B4-BE49-F238E27FC236}">
                <a16:creationId xmlns:a16="http://schemas.microsoft.com/office/drawing/2014/main" id="{8B8E353D-A7E2-4CC2-8B74-0C1D650BAAB7}"/>
              </a:ext>
            </a:extLst>
          </p:cNvPr>
          <p:cNvSpPr/>
          <p:nvPr/>
        </p:nvSpPr>
        <p:spPr>
          <a:xfrm>
            <a:off x="4913882" y="3969740"/>
            <a:ext cx="2170430" cy="351790"/>
          </a:xfrm>
          <a:custGeom>
            <a:avLst/>
            <a:gdLst/>
            <a:ahLst/>
            <a:cxnLst/>
            <a:rect l="l" t="t" r="r" b="b"/>
            <a:pathLst>
              <a:path w="2170429" h="351789">
                <a:moveTo>
                  <a:pt x="6858" y="195834"/>
                </a:moveTo>
                <a:lnTo>
                  <a:pt x="6857" y="156210"/>
                </a:lnTo>
                <a:lnTo>
                  <a:pt x="6095" y="156210"/>
                </a:lnTo>
                <a:lnTo>
                  <a:pt x="2285" y="165354"/>
                </a:lnTo>
                <a:lnTo>
                  <a:pt x="1523" y="166116"/>
                </a:lnTo>
                <a:lnTo>
                  <a:pt x="0" y="175260"/>
                </a:lnTo>
                <a:lnTo>
                  <a:pt x="0" y="176784"/>
                </a:lnTo>
                <a:lnTo>
                  <a:pt x="1524" y="185166"/>
                </a:lnTo>
                <a:lnTo>
                  <a:pt x="1524" y="185928"/>
                </a:lnTo>
                <a:lnTo>
                  <a:pt x="2286" y="185928"/>
                </a:lnTo>
                <a:lnTo>
                  <a:pt x="2286" y="186690"/>
                </a:lnTo>
                <a:lnTo>
                  <a:pt x="6096" y="195072"/>
                </a:lnTo>
                <a:lnTo>
                  <a:pt x="6858" y="195834"/>
                </a:lnTo>
                <a:close/>
              </a:path>
              <a:path w="2170429" h="351789">
                <a:moveTo>
                  <a:pt x="2164080" y="196596"/>
                </a:moveTo>
                <a:lnTo>
                  <a:pt x="2164080" y="155448"/>
                </a:lnTo>
                <a:lnTo>
                  <a:pt x="2157222" y="147066"/>
                </a:lnTo>
                <a:lnTo>
                  <a:pt x="2119122" y="121158"/>
                </a:lnTo>
                <a:lnTo>
                  <a:pt x="2072513" y="101786"/>
                </a:lnTo>
                <a:lnTo>
                  <a:pt x="2021766" y="85727"/>
                </a:lnTo>
                <a:lnTo>
                  <a:pt x="1968612" y="72499"/>
                </a:lnTo>
                <a:lnTo>
                  <a:pt x="1914784" y="61617"/>
                </a:lnTo>
                <a:lnTo>
                  <a:pt x="1861433" y="52509"/>
                </a:lnTo>
                <a:lnTo>
                  <a:pt x="1811274" y="44853"/>
                </a:lnTo>
                <a:lnTo>
                  <a:pt x="1773174" y="39624"/>
                </a:lnTo>
                <a:lnTo>
                  <a:pt x="1732026" y="34290"/>
                </a:lnTo>
                <a:lnTo>
                  <a:pt x="1682735" y="28949"/>
                </a:lnTo>
                <a:lnTo>
                  <a:pt x="1634157" y="24188"/>
                </a:lnTo>
                <a:lnTo>
                  <a:pt x="1585534" y="19911"/>
                </a:lnTo>
                <a:lnTo>
                  <a:pt x="1536872" y="16104"/>
                </a:lnTo>
                <a:lnTo>
                  <a:pt x="1488175" y="12754"/>
                </a:lnTo>
                <a:lnTo>
                  <a:pt x="1439450" y="9847"/>
                </a:lnTo>
                <a:lnTo>
                  <a:pt x="1390630" y="7368"/>
                </a:lnTo>
                <a:lnTo>
                  <a:pt x="1341650" y="5304"/>
                </a:lnTo>
                <a:lnTo>
                  <a:pt x="1292779" y="3652"/>
                </a:lnTo>
                <a:lnTo>
                  <a:pt x="1244070" y="2397"/>
                </a:lnTo>
                <a:lnTo>
                  <a:pt x="1195578" y="1524"/>
                </a:lnTo>
                <a:lnTo>
                  <a:pt x="1085088" y="0"/>
                </a:lnTo>
                <a:lnTo>
                  <a:pt x="974597" y="1524"/>
                </a:lnTo>
                <a:lnTo>
                  <a:pt x="925730" y="2397"/>
                </a:lnTo>
                <a:lnTo>
                  <a:pt x="876868" y="3661"/>
                </a:lnTo>
                <a:lnTo>
                  <a:pt x="828017" y="5326"/>
                </a:lnTo>
                <a:lnTo>
                  <a:pt x="779180" y="7401"/>
                </a:lnTo>
                <a:lnTo>
                  <a:pt x="730363" y="9897"/>
                </a:lnTo>
                <a:lnTo>
                  <a:pt x="681491" y="12829"/>
                </a:lnTo>
                <a:lnTo>
                  <a:pt x="632523" y="16215"/>
                </a:lnTo>
                <a:lnTo>
                  <a:pt x="583655" y="20051"/>
                </a:lnTo>
                <a:lnTo>
                  <a:pt x="534937" y="24341"/>
                </a:lnTo>
                <a:lnTo>
                  <a:pt x="486418" y="29087"/>
                </a:lnTo>
                <a:lnTo>
                  <a:pt x="438150" y="34290"/>
                </a:lnTo>
                <a:lnTo>
                  <a:pt x="397764" y="39624"/>
                </a:lnTo>
                <a:lnTo>
                  <a:pt x="358140" y="44958"/>
                </a:lnTo>
                <a:lnTo>
                  <a:pt x="307814" y="52720"/>
                </a:lnTo>
                <a:lnTo>
                  <a:pt x="255137" y="61747"/>
                </a:lnTo>
                <a:lnTo>
                  <a:pt x="201615" y="72570"/>
                </a:lnTo>
                <a:lnTo>
                  <a:pt x="148756" y="85725"/>
                </a:lnTo>
                <a:lnTo>
                  <a:pt x="98066" y="101742"/>
                </a:lnTo>
                <a:lnTo>
                  <a:pt x="51053" y="121158"/>
                </a:lnTo>
                <a:lnTo>
                  <a:pt x="14477" y="146304"/>
                </a:lnTo>
                <a:lnTo>
                  <a:pt x="13715" y="146304"/>
                </a:lnTo>
                <a:lnTo>
                  <a:pt x="13715" y="147066"/>
                </a:lnTo>
                <a:lnTo>
                  <a:pt x="6857" y="155448"/>
                </a:lnTo>
                <a:lnTo>
                  <a:pt x="6858" y="196596"/>
                </a:lnTo>
                <a:lnTo>
                  <a:pt x="9906" y="200321"/>
                </a:lnTo>
                <a:lnTo>
                  <a:pt x="9906" y="175260"/>
                </a:lnTo>
                <a:lnTo>
                  <a:pt x="10038" y="175988"/>
                </a:lnTo>
                <a:lnTo>
                  <a:pt x="10668" y="172212"/>
                </a:lnTo>
                <a:lnTo>
                  <a:pt x="10668" y="169164"/>
                </a:lnTo>
                <a:lnTo>
                  <a:pt x="11430" y="167640"/>
                </a:lnTo>
                <a:lnTo>
                  <a:pt x="14478" y="162179"/>
                </a:lnTo>
                <a:lnTo>
                  <a:pt x="14478" y="161544"/>
                </a:lnTo>
                <a:lnTo>
                  <a:pt x="20574" y="154093"/>
                </a:lnTo>
                <a:lnTo>
                  <a:pt x="55626" y="129540"/>
                </a:lnTo>
                <a:lnTo>
                  <a:pt x="101346" y="110631"/>
                </a:lnTo>
                <a:lnTo>
                  <a:pt x="151714" y="94871"/>
                </a:lnTo>
                <a:lnTo>
                  <a:pt x="204735" y="81799"/>
                </a:lnTo>
                <a:lnTo>
                  <a:pt x="258394" y="70956"/>
                </a:lnTo>
                <a:lnTo>
                  <a:pt x="310705" y="61877"/>
                </a:lnTo>
                <a:lnTo>
                  <a:pt x="359664" y="54102"/>
                </a:lnTo>
                <a:lnTo>
                  <a:pt x="398526" y="48768"/>
                </a:lnTo>
                <a:lnTo>
                  <a:pt x="439673" y="43434"/>
                </a:lnTo>
                <a:lnTo>
                  <a:pt x="488199" y="38147"/>
                </a:lnTo>
                <a:lnTo>
                  <a:pt x="536775" y="33419"/>
                </a:lnTo>
                <a:lnTo>
                  <a:pt x="585397" y="29217"/>
                </a:lnTo>
                <a:lnTo>
                  <a:pt x="634060" y="25509"/>
                </a:lnTo>
                <a:lnTo>
                  <a:pt x="682757" y="22262"/>
                </a:lnTo>
                <a:lnTo>
                  <a:pt x="731483" y="19445"/>
                </a:lnTo>
                <a:lnTo>
                  <a:pt x="780233" y="17025"/>
                </a:lnTo>
                <a:lnTo>
                  <a:pt x="829020" y="14968"/>
                </a:lnTo>
                <a:lnTo>
                  <a:pt x="877812" y="13245"/>
                </a:lnTo>
                <a:lnTo>
                  <a:pt x="926596" y="11822"/>
                </a:lnTo>
                <a:lnTo>
                  <a:pt x="975360" y="10668"/>
                </a:lnTo>
                <a:lnTo>
                  <a:pt x="1029462" y="9916"/>
                </a:lnTo>
                <a:lnTo>
                  <a:pt x="1140714" y="9906"/>
                </a:lnTo>
                <a:lnTo>
                  <a:pt x="1195578" y="10668"/>
                </a:lnTo>
                <a:lnTo>
                  <a:pt x="1244406" y="11828"/>
                </a:lnTo>
                <a:lnTo>
                  <a:pt x="1293253" y="13257"/>
                </a:lnTo>
                <a:lnTo>
                  <a:pt x="1342107" y="14988"/>
                </a:lnTo>
                <a:lnTo>
                  <a:pt x="1390959" y="17053"/>
                </a:lnTo>
                <a:lnTo>
                  <a:pt x="1439799" y="19483"/>
                </a:lnTo>
                <a:lnTo>
                  <a:pt x="1488702" y="22317"/>
                </a:lnTo>
                <a:lnTo>
                  <a:pt x="1537687" y="25591"/>
                </a:lnTo>
                <a:lnTo>
                  <a:pt x="1586565" y="29325"/>
                </a:lnTo>
                <a:lnTo>
                  <a:pt x="1635284" y="33543"/>
                </a:lnTo>
                <a:lnTo>
                  <a:pt x="1683788" y="38270"/>
                </a:lnTo>
                <a:lnTo>
                  <a:pt x="1731264" y="43434"/>
                </a:lnTo>
                <a:lnTo>
                  <a:pt x="1771650" y="48768"/>
                </a:lnTo>
                <a:lnTo>
                  <a:pt x="1811274" y="54102"/>
                </a:lnTo>
                <a:lnTo>
                  <a:pt x="1862496" y="62216"/>
                </a:lnTo>
                <a:lnTo>
                  <a:pt x="1913528" y="71077"/>
                </a:lnTo>
                <a:lnTo>
                  <a:pt x="1966050" y="81757"/>
                </a:lnTo>
                <a:lnTo>
                  <a:pt x="2017959" y="94674"/>
                </a:lnTo>
                <a:lnTo>
                  <a:pt x="2068098" y="110407"/>
                </a:lnTo>
                <a:lnTo>
                  <a:pt x="2115312" y="129540"/>
                </a:lnTo>
                <a:lnTo>
                  <a:pt x="2150364" y="153162"/>
                </a:lnTo>
                <a:lnTo>
                  <a:pt x="2150364" y="154093"/>
                </a:lnTo>
                <a:lnTo>
                  <a:pt x="2156460" y="161544"/>
                </a:lnTo>
                <a:lnTo>
                  <a:pt x="2156460" y="162179"/>
                </a:lnTo>
                <a:lnTo>
                  <a:pt x="2159508" y="167767"/>
                </a:lnTo>
                <a:lnTo>
                  <a:pt x="2160270" y="169164"/>
                </a:lnTo>
                <a:lnTo>
                  <a:pt x="2160270" y="172211"/>
                </a:lnTo>
                <a:lnTo>
                  <a:pt x="2160899" y="175988"/>
                </a:lnTo>
                <a:lnTo>
                  <a:pt x="2161032" y="175260"/>
                </a:lnTo>
                <a:lnTo>
                  <a:pt x="2161032" y="200321"/>
                </a:lnTo>
                <a:lnTo>
                  <a:pt x="2164080" y="196596"/>
                </a:lnTo>
                <a:close/>
              </a:path>
              <a:path w="2170429" h="351789">
                <a:moveTo>
                  <a:pt x="10038" y="175988"/>
                </a:moveTo>
                <a:lnTo>
                  <a:pt x="9906" y="175260"/>
                </a:lnTo>
                <a:lnTo>
                  <a:pt x="9906" y="176784"/>
                </a:lnTo>
                <a:lnTo>
                  <a:pt x="10038" y="175988"/>
                </a:lnTo>
                <a:close/>
              </a:path>
              <a:path w="2170429" h="351789">
                <a:moveTo>
                  <a:pt x="11430" y="183642"/>
                </a:moveTo>
                <a:lnTo>
                  <a:pt x="10038" y="175988"/>
                </a:lnTo>
                <a:lnTo>
                  <a:pt x="9906" y="176784"/>
                </a:lnTo>
                <a:lnTo>
                  <a:pt x="9906" y="200321"/>
                </a:lnTo>
                <a:lnTo>
                  <a:pt x="10668" y="201252"/>
                </a:lnTo>
                <a:lnTo>
                  <a:pt x="10668" y="182880"/>
                </a:lnTo>
                <a:lnTo>
                  <a:pt x="11430" y="183642"/>
                </a:lnTo>
                <a:close/>
              </a:path>
              <a:path w="2170429" h="351789">
                <a:moveTo>
                  <a:pt x="11430" y="167640"/>
                </a:moveTo>
                <a:lnTo>
                  <a:pt x="10668" y="169164"/>
                </a:lnTo>
                <a:lnTo>
                  <a:pt x="11399" y="167822"/>
                </a:lnTo>
                <a:lnTo>
                  <a:pt x="11430" y="167640"/>
                </a:lnTo>
                <a:close/>
              </a:path>
              <a:path w="2170429" h="351789">
                <a:moveTo>
                  <a:pt x="11399" y="167822"/>
                </a:moveTo>
                <a:lnTo>
                  <a:pt x="10668" y="169164"/>
                </a:lnTo>
                <a:lnTo>
                  <a:pt x="10668" y="172212"/>
                </a:lnTo>
                <a:lnTo>
                  <a:pt x="11399" y="167822"/>
                </a:lnTo>
                <a:close/>
              </a:path>
              <a:path w="2170429" h="351789">
                <a:moveTo>
                  <a:pt x="15240" y="191262"/>
                </a:moveTo>
                <a:lnTo>
                  <a:pt x="10668" y="182880"/>
                </a:lnTo>
                <a:lnTo>
                  <a:pt x="10668" y="201252"/>
                </a:lnTo>
                <a:lnTo>
                  <a:pt x="13716" y="204978"/>
                </a:lnTo>
                <a:lnTo>
                  <a:pt x="14478" y="204978"/>
                </a:lnTo>
                <a:lnTo>
                  <a:pt x="14478" y="190500"/>
                </a:lnTo>
                <a:lnTo>
                  <a:pt x="15240" y="191262"/>
                </a:lnTo>
                <a:close/>
              </a:path>
              <a:path w="2170429" h="351789">
                <a:moveTo>
                  <a:pt x="11429" y="167767"/>
                </a:moveTo>
                <a:close/>
              </a:path>
              <a:path w="2170429" h="351789">
                <a:moveTo>
                  <a:pt x="15240" y="160782"/>
                </a:moveTo>
                <a:lnTo>
                  <a:pt x="14478" y="161544"/>
                </a:lnTo>
                <a:lnTo>
                  <a:pt x="14478" y="162179"/>
                </a:lnTo>
                <a:lnTo>
                  <a:pt x="15240" y="160782"/>
                </a:lnTo>
                <a:close/>
              </a:path>
              <a:path w="2170429" h="351789">
                <a:moveTo>
                  <a:pt x="21128" y="198628"/>
                </a:moveTo>
                <a:lnTo>
                  <a:pt x="14478" y="190500"/>
                </a:lnTo>
                <a:lnTo>
                  <a:pt x="14478" y="205740"/>
                </a:lnTo>
                <a:lnTo>
                  <a:pt x="20574" y="210898"/>
                </a:lnTo>
                <a:lnTo>
                  <a:pt x="20574" y="198120"/>
                </a:lnTo>
                <a:lnTo>
                  <a:pt x="21128" y="198628"/>
                </a:lnTo>
                <a:close/>
              </a:path>
              <a:path w="2170429" h="351789">
                <a:moveTo>
                  <a:pt x="21336" y="153162"/>
                </a:moveTo>
                <a:lnTo>
                  <a:pt x="20574" y="153162"/>
                </a:lnTo>
                <a:lnTo>
                  <a:pt x="20574" y="154093"/>
                </a:lnTo>
                <a:lnTo>
                  <a:pt x="21336" y="153162"/>
                </a:lnTo>
                <a:close/>
              </a:path>
              <a:path w="2170429" h="351789">
                <a:moveTo>
                  <a:pt x="21336" y="198882"/>
                </a:moveTo>
                <a:lnTo>
                  <a:pt x="21128" y="198628"/>
                </a:lnTo>
                <a:lnTo>
                  <a:pt x="20574" y="198120"/>
                </a:lnTo>
                <a:lnTo>
                  <a:pt x="21336" y="198882"/>
                </a:lnTo>
                <a:close/>
              </a:path>
              <a:path w="2170429" h="351789">
                <a:moveTo>
                  <a:pt x="21336" y="211542"/>
                </a:moveTo>
                <a:lnTo>
                  <a:pt x="21336" y="198882"/>
                </a:lnTo>
                <a:lnTo>
                  <a:pt x="20574" y="198120"/>
                </a:lnTo>
                <a:lnTo>
                  <a:pt x="20574" y="210898"/>
                </a:lnTo>
                <a:lnTo>
                  <a:pt x="21336" y="211542"/>
                </a:lnTo>
                <a:close/>
              </a:path>
              <a:path w="2170429" h="351789">
                <a:moveTo>
                  <a:pt x="2150364" y="210898"/>
                </a:moveTo>
                <a:lnTo>
                  <a:pt x="2150364" y="198120"/>
                </a:lnTo>
                <a:lnTo>
                  <a:pt x="2149602" y="198882"/>
                </a:lnTo>
                <a:lnTo>
                  <a:pt x="2114550" y="222504"/>
                </a:lnTo>
                <a:lnTo>
                  <a:pt x="2067597" y="241710"/>
                </a:lnTo>
                <a:lnTo>
                  <a:pt x="2017615" y="257389"/>
                </a:lnTo>
                <a:lnTo>
                  <a:pt x="1965798" y="270157"/>
                </a:lnTo>
                <a:lnTo>
                  <a:pt x="1913339" y="280633"/>
                </a:lnTo>
                <a:lnTo>
                  <a:pt x="1861433" y="289434"/>
                </a:lnTo>
                <a:lnTo>
                  <a:pt x="1811274" y="297180"/>
                </a:lnTo>
                <a:lnTo>
                  <a:pt x="1771650" y="302514"/>
                </a:lnTo>
                <a:lnTo>
                  <a:pt x="1731264" y="307848"/>
                </a:lnTo>
                <a:lnTo>
                  <a:pt x="1682735" y="313276"/>
                </a:lnTo>
                <a:lnTo>
                  <a:pt x="1634157" y="318170"/>
                </a:lnTo>
                <a:lnTo>
                  <a:pt x="1585534" y="322545"/>
                </a:lnTo>
                <a:lnTo>
                  <a:pt x="1536872" y="326416"/>
                </a:lnTo>
                <a:lnTo>
                  <a:pt x="1488175" y="329798"/>
                </a:lnTo>
                <a:lnTo>
                  <a:pt x="1439450" y="332705"/>
                </a:lnTo>
                <a:lnTo>
                  <a:pt x="1390630" y="335154"/>
                </a:lnTo>
                <a:lnTo>
                  <a:pt x="1341650" y="337160"/>
                </a:lnTo>
                <a:lnTo>
                  <a:pt x="1292779" y="338728"/>
                </a:lnTo>
                <a:lnTo>
                  <a:pt x="1244070" y="339873"/>
                </a:lnTo>
                <a:lnTo>
                  <a:pt x="1195578" y="340614"/>
                </a:lnTo>
                <a:lnTo>
                  <a:pt x="1085088" y="342138"/>
                </a:lnTo>
                <a:lnTo>
                  <a:pt x="974597" y="340602"/>
                </a:lnTo>
                <a:lnTo>
                  <a:pt x="925730" y="339852"/>
                </a:lnTo>
                <a:lnTo>
                  <a:pt x="876868" y="338696"/>
                </a:lnTo>
                <a:lnTo>
                  <a:pt x="828017" y="337120"/>
                </a:lnTo>
                <a:lnTo>
                  <a:pt x="779180" y="335110"/>
                </a:lnTo>
                <a:lnTo>
                  <a:pt x="730363" y="332652"/>
                </a:lnTo>
                <a:lnTo>
                  <a:pt x="681491" y="329726"/>
                </a:lnTo>
                <a:lnTo>
                  <a:pt x="634060" y="326431"/>
                </a:lnTo>
                <a:lnTo>
                  <a:pt x="583655" y="322403"/>
                </a:lnTo>
                <a:lnTo>
                  <a:pt x="536694" y="318174"/>
                </a:lnTo>
                <a:lnTo>
                  <a:pt x="488145" y="313277"/>
                </a:lnTo>
                <a:lnTo>
                  <a:pt x="439673" y="307848"/>
                </a:lnTo>
                <a:lnTo>
                  <a:pt x="397764" y="302409"/>
                </a:lnTo>
                <a:lnTo>
                  <a:pt x="359664" y="297180"/>
                </a:lnTo>
                <a:lnTo>
                  <a:pt x="309341" y="289383"/>
                </a:lnTo>
                <a:lnTo>
                  <a:pt x="257304" y="280596"/>
                </a:lnTo>
                <a:lnTo>
                  <a:pt x="204730" y="270165"/>
                </a:lnTo>
                <a:lnTo>
                  <a:pt x="152812" y="257443"/>
                </a:lnTo>
                <a:lnTo>
                  <a:pt x="102715" y="241772"/>
                </a:lnTo>
                <a:lnTo>
                  <a:pt x="55626" y="222504"/>
                </a:lnTo>
                <a:lnTo>
                  <a:pt x="21128" y="198628"/>
                </a:lnTo>
                <a:lnTo>
                  <a:pt x="21336" y="198882"/>
                </a:lnTo>
                <a:lnTo>
                  <a:pt x="51816" y="230886"/>
                </a:lnTo>
                <a:lnTo>
                  <a:pt x="98390" y="250365"/>
                </a:lnTo>
                <a:lnTo>
                  <a:pt x="148996" y="266254"/>
                </a:lnTo>
                <a:lnTo>
                  <a:pt x="201953" y="279211"/>
                </a:lnTo>
                <a:lnTo>
                  <a:pt x="255583" y="289895"/>
                </a:lnTo>
                <a:lnTo>
                  <a:pt x="308205" y="298967"/>
                </a:lnTo>
                <a:lnTo>
                  <a:pt x="358140" y="307086"/>
                </a:lnTo>
                <a:lnTo>
                  <a:pt x="398526" y="312520"/>
                </a:lnTo>
                <a:lnTo>
                  <a:pt x="438150" y="317754"/>
                </a:lnTo>
                <a:lnTo>
                  <a:pt x="486746" y="322894"/>
                </a:lnTo>
                <a:lnTo>
                  <a:pt x="536775" y="327691"/>
                </a:lnTo>
                <a:lnTo>
                  <a:pt x="585397" y="331901"/>
                </a:lnTo>
                <a:lnTo>
                  <a:pt x="632523" y="335568"/>
                </a:lnTo>
                <a:lnTo>
                  <a:pt x="682757" y="339022"/>
                </a:lnTo>
                <a:lnTo>
                  <a:pt x="731483" y="341951"/>
                </a:lnTo>
                <a:lnTo>
                  <a:pt x="780233" y="344470"/>
                </a:lnTo>
                <a:lnTo>
                  <a:pt x="829020" y="346585"/>
                </a:lnTo>
                <a:lnTo>
                  <a:pt x="877812" y="348297"/>
                </a:lnTo>
                <a:lnTo>
                  <a:pt x="926596" y="349611"/>
                </a:lnTo>
                <a:lnTo>
                  <a:pt x="975360" y="350530"/>
                </a:lnTo>
                <a:lnTo>
                  <a:pt x="1029462" y="351282"/>
                </a:lnTo>
                <a:lnTo>
                  <a:pt x="1140714" y="351282"/>
                </a:lnTo>
                <a:lnTo>
                  <a:pt x="1195578" y="350520"/>
                </a:lnTo>
                <a:lnTo>
                  <a:pt x="1244406" y="349585"/>
                </a:lnTo>
                <a:lnTo>
                  <a:pt x="1293253" y="348264"/>
                </a:lnTo>
                <a:lnTo>
                  <a:pt x="1342107" y="346551"/>
                </a:lnTo>
                <a:lnTo>
                  <a:pt x="1390959" y="344442"/>
                </a:lnTo>
                <a:lnTo>
                  <a:pt x="1439799" y="341928"/>
                </a:lnTo>
                <a:lnTo>
                  <a:pt x="1488702" y="338995"/>
                </a:lnTo>
                <a:lnTo>
                  <a:pt x="1537687" y="335628"/>
                </a:lnTo>
                <a:lnTo>
                  <a:pt x="1586565" y="331828"/>
                </a:lnTo>
                <a:lnTo>
                  <a:pt x="1635284" y="327588"/>
                </a:lnTo>
                <a:lnTo>
                  <a:pt x="1683788" y="322899"/>
                </a:lnTo>
                <a:lnTo>
                  <a:pt x="1732026" y="317754"/>
                </a:lnTo>
                <a:lnTo>
                  <a:pt x="1773174" y="312420"/>
                </a:lnTo>
                <a:lnTo>
                  <a:pt x="1812798" y="307086"/>
                </a:lnTo>
                <a:lnTo>
                  <a:pt x="1862496" y="299010"/>
                </a:lnTo>
                <a:lnTo>
                  <a:pt x="1915165" y="289898"/>
                </a:lnTo>
                <a:lnTo>
                  <a:pt x="1968984" y="279139"/>
                </a:lnTo>
                <a:lnTo>
                  <a:pt x="2022130" y="266124"/>
                </a:lnTo>
                <a:lnTo>
                  <a:pt x="2072783" y="250242"/>
                </a:lnTo>
                <a:lnTo>
                  <a:pt x="2119122" y="230886"/>
                </a:lnTo>
                <a:lnTo>
                  <a:pt x="2146554" y="214122"/>
                </a:lnTo>
                <a:lnTo>
                  <a:pt x="2150364" y="210898"/>
                </a:lnTo>
                <a:close/>
              </a:path>
              <a:path w="2170429" h="351789">
                <a:moveTo>
                  <a:pt x="2150364" y="154093"/>
                </a:moveTo>
                <a:lnTo>
                  <a:pt x="2150364" y="153162"/>
                </a:lnTo>
                <a:lnTo>
                  <a:pt x="2149602" y="153162"/>
                </a:lnTo>
                <a:lnTo>
                  <a:pt x="2150364" y="154093"/>
                </a:lnTo>
                <a:close/>
              </a:path>
              <a:path w="2170429" h="351789">
                <a:moveTo>
                  <a:pt x="2149913" y="198501"/>
                </a:moveTo>
                <a:lnTo>
                  <a:pt x="2149602" y="198764"/>
                </a:lnTo>
                <a:lnTo>
                  <a:pt x="2149913" y="198501"/>
                </a:lnTo>
                <a:close/>
              </a:path>
              <a:path w="2170429" h="351789">
                <a:moveTo>
                  <a:pt x="2150364" y="198120"/>
                </a:moveTo>
                <a:lnTo>
                  <a:pt x="2149913" y="198501"/>
                </a:lnTo>
                <a:lnTo>
                  <a:pt x="2149602" y="198882"/>
                </a:lnTo>
                <a:lnTo>
                  <a:pt x="2150364" y="198120"/>
                </a:lnTo>
                <a:close/>
              </a:path>
              <a:path w="2170429" h="351789">
                <a:moveTo>
                  <a:pt x="2156460" y="205740"/>
                </a:moveTo>
                <a:lnTo>
                  <a:pt x="2156460" y="190500"/>
                </a:lnTo>
                <a:lnTo>
                  <a:pt x="2149913" y="198501"/>
                </a:lnTo>
                <a:lnTo>
                  <a:pt x="2150364" y="198120"/>
                </a:lnTo>
                <a:lnTo>
                  <a:pt x="2150364" y="210898"/>
                </a:lnTo>
                <a:lnTo>
                  <a:pt x="2156460" y="205740"/>
                </a:lnTo>
                <a:close/>
              </a:path>
              <a:path w="2170429" h="351789">
                <a:moveTo>
                  <a:pt x="2156460" y="162179"/>
                </a:moveTo>
                <a:lnTo>
                  <a:pt x="2156460" y="161544"/>
                </a:lnTo>
                <a:lnTo>
                  <a:pt x="2155698" y="160782"/>
                </a:lnTo>
                <a:lnTo>
                  <a:pt x="2156460" y="162179"/>
                </a:lnTo>
                <a:close/>
              </a:path>
              <a:path w="2170429" h="351789">
                <a:moveTo>
                  <a:pt x="2160270" y="201252"/>
                </a:moveTo>
                <a:lnTo>
                  <a:pt x="2160270" y="182880"/>
                </a:lnTo>
                <a:lnTo>
                  <a:pt x="2155698" y="191262"/>
                </a:lnTo>
                <a:lnTo>
                  <a:pt x="2156460" y="190500"/>
                </a:lnTo>
                <a:lnTo>
                  <a:pt x="2156460" y="204978"/>
                </a:lnTo>
                <a:lnTo>
                  <a:pt x="2157222" y="204978"/>
                </a:lnTo>
                <a:lnTo>
                  <a:pt x="2160270" y="201252"/>
                </a:lnTo>
                <a:close/>
              </a:path>
              <a:path w="2170429" h="351789">
                <a:moveTo>
                  <a:pt x="2160270" y="169164"/>
                </a:moveTo>
                <a:lnTo>
                  <a:pt x="2159508" y="167640"/>
                </a:lnTo>
                <a:lnTo>
                  <a:pt x="2159538" y="167822"/>
                </a:lnTo>
                <a:lnTo>
                  <a:pt x="2160270" y="169164"/>
                </a:lnTo>
                <a:close/>
              </a:path>
              <a:path w="2170429" h="351789">
                <a:moveTo>
                  <a:pt x="2159538" y="167822"/>
                </a:moveTo>
                <a:lnTo>
                  <a:pt x="2159508" y="167640"/>
                </a:lnTo>
                <a:lnTo>
                  <a:pt x="2159538" y="167822"/>
                </a:lnTo>
                <a:close/>
              </a:path>
              <a:path w="2170429" h="351789">
                <a:moveTo>
                  <a:pt x="2161032" y="200321"/>
                </a:moveTo>
                <a:lnTo>
                  <a:pt x="2161032" y="176784"/>
                </a:lnTo>
                <a:lnTo>
                  <a:pt x="2160899" y="175988"/>
                </a:lnTo>
                <a:lnTo>
                  <a:pt x="2159508" y="183642"/>
                </a:lnTo>
                <a:lnTo>
                  <a:pt x="2160270" y="182880"/>
                </a:lnTo>
                <a:lnTo>
                  <a:pt x="2160270" y="201252"/>
                </a:lnTo>
                <a:lnTo>
                  <a:pt x="2161032" y="200321"/>
                </a:lnTo>
                <a:close/>
              </a:path>
              <a:path w="2170429" h="351789">
                <a:moveTo>
                  <a:pt x="2160270" y="172211"/>
                </a:moveTo>
                <a:lnTo>
                  <a:pt x="2160270" y="169164"/>
                </a:lnTo>
                <a:lnTo>
                  <a:pt x="2159538" y="167822"/>
                </a:lnTo>
                <a:lnTo>
                  <a:pt x="2160270" y="172211"/>
                </a:lnTo>
                <a:close/>
              </a:path>
              <a:path w="2170429" h="351789">
                <a:moveTo>
                  <a:pt x="2161032" y="176784"/>
                </a:moveTo>
                <a:lnTo>
                  <a:pt x="2161032" y="175260"/>
                </a:lnTo>
                <a:lnTo>
                  <a:pt x="2160899" y="175988"/>
                </a:lnTo>
                <a:lnTo>
                  <a:pt x="2161032" y="176784"/>
                </a:lnTo>
                <a:close/>
              </a:path>
              <a:path w="2170429" h="351789">
                <a:moveTo>
                  <a:pt x="2168652" y="186690"/>
                </a:moveTo>
                <a:lnTo>
                  <a:pt x="2168652" y="165354"/>
                </a:lnTo>
                <a:lnTo>
                  <a:pt x="2164080" y="156210"/>
                </a:lnTo>
                <a:lnTo>
                  <a:pt x="2164080" y="195072"/>
                </a:lnTo>
                <a:lnTo>
                  <a:pt x="2168652" y="186690"/>
                </a:lnTo>
                <a:close/>
              </a:path>
              <a:path w="2170429" h="351789">
                <a:moveTo>
                  <a:pt x="2170176" y="176784"/>
                </a:moveTo>
                <a:lnTo>
                  <a:pt x="2170176" y="175260"/>
                </a:lnTo>
                <a:lnTo>
                  <a:pt x="2168652" y="166116"/>
                </a:lnTo>
                <a:lnTo>
                  <a:pt x="2168652" y="185166"/>
                </a:lnTo>
                <a:lnTo>
                  <a:pt x="2170176" y="1767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33" name="object 33">
            <a:extLst>
              <a:ext uri="{FF2B5EF4-FFF2-40B4-BE49-F238E27FC236}">
                <a16:creationId xmlns:a16="http://schemas.microsoft.com/office/drawing/2014/main" id="{FFB53850-93A4-4F39-A9D3-6CC9BFC959E8}"/>
              </a:ext>
            </a:extLst>
          </p:cNvPr>
          <p:cNvSpPr txBox="1"/>
          <p:nvPr/>
        </p:nvSpPr>
        <p:spPr>
          <a:xfrm>
            <a:off x="5427718" y="3971518"/>
            <a:ext cx="11430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MOV X,</a:t>
            </a:r>
            <a:r>
              <a:rPr sz="2000" b="1" spc="-105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2</a:t>
            </a:r>
            <a:endParaRPr sz="20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34" name="object 34">
            <a:extLst>
              <a:ext uri="{FF2B5EF4-FFF2-40B4-BE49-F238E27FC236}">
                <a16:creationId xmlns:a16="http://schemas.microsoft.com/office/drawing/2014/main" id="{DF36C207-7637-47E3-8C71-59857B2AB9E6}"/>
              </a:ext>
            </a:extLst>
          </p:cNvPr>
          <p:cNvSpPr/>
          <p:nvPr/>
        </p:nvSpPr>
        <p:spPr>
          <a:xfrm>
            <a:off x="4919216" y="2594331"/>
            <a:ext cx="2160270" cy="365125"/>
          </a:xfrm>
          <a:custGeom>
            <a:avLst/>
            <a:gdLst/>
            <a:ahLst/>
            <a:cxnLst/>
            <a:rect l="l" t="t" r="r" b="b"/>
            <a:pathLst>
              <a:path w="2160270" h="365125">
                <a:moveTo>
                  <a:pt x="2160270" y="182118"/>
                </a:moveTo>
                <a:lnTo>
                  <a:pt x="2136396" y="143870"/>
                </a:lnTo>
                <a:lnTo>
                  <a:pt x="2095480" y="119862"/>
                </a:lnTo>
                <a:lnTo>
                  <a:pt x="2036272" y="97335"/>
                </a:lnTo>
                <a:lnTo>
                  <a:pt x="1960235" y="76535"/>
                </a:lnTo>
                <a:lnTo>
                  <a:pt x="1916363" y="66860"/>
                </a:lnTo>
                <a:lnTo>
                  <a:pt x="1868833" y="57709"/>
                </a:lnTo>
                <a:lnTo>
                  <a:pt x="1817828" y="49113"/>
                </a:lnTo>
                <a:lnTo>
                  <a:pt x="1763531" y="41103"/>
                </a:lnTo>
                <a:lnTo>
                  <a:pt x="1706125" y="33709"/>
                </a:lnTo>
                <a:lnTo>
                  <a:pt x="1645793" y="26963"/>
                </a:lnTo>
                <a:lnTo>
                  <a:pt x="1582717" y="20895"/>
                </a:lnTo>
                <a:lnTo>
                  <a:pt x="1517082" y="15536"/>
                </a:lnTo>
                <a:lnTo>
                  <a:pt x="1449069" y="10917"/>
                </a:lnTo>
                <a:lnTo>
                  <a:pt x="1378862" y="7069"/>
                </a:lnTo>
                <a:lnTo>
                  <a:pt x="1306644" y="4022"/>
                </a:lnTo>
                <a:lnTo>
                  <a:pt x="1232598" y="1808"/>
                </a:lnTo>
                <a:lnTo>
                  <a:pt x="1156907" y="457"/>
                </a:lnTo>
                <a:lnTo>
                  <a:pt x="1079754" y="0"/>
                </a:lnTo>
                <a:lnTo>
                  <a:pt x="1002604" y="457"/>
                </a:lnTo>
                <a:lnTo>
                  <a:pt x="926925" y="1808"/>
                </a:lnTo>
                <a:lnTo>
                  <a:pt x="852898" y="4022"/>
                </a:lnTo>
                <a:lnTo>
                  <a:pt x="780706" y="7069"/>
                </a:lnTo>
                <a:lnTo>
                  <a:pt x="710530" y="10917"/>
                </a:lnTo>
                <a:lnTo>
                  <a:pt x="642554" y="15536"/>
                </a:lnTo>
                <a:lnTo>
                  <a:pt x="576959" y="20895"/>
                </a:lnTo>
                <a:lnTo>
                  <a:pt x="513927" y="26963"/>
                </a:lnTo>
                <a:lnTo>
                  <a:pt x="453641" y="33709"/>
                </a:lnTo>
                <a:lnTo>
                  <a:pt x="396283" y="41103"/>
                </a:lnTo>
                <a:lnTo>
                  <a:pt x="342035" y="49113"/>
                </a:lnTo>
                <a:lnTo>
                  <a:pt x="291080" y="57709"/>
                </a:lnTo>
                <a:lnTo>
                  <a:pt x="243599" y="66860"/>
                </a:lnTo>
                <a:lnTo>
                  <a:pt x="199775" y="76535"/>
                </a:lnTo>
                <a:lnTo>
                  <a:pt x="159791" y="86704"/>
                </a:lnTo>
                <a:lnTo>
                  <a:pt x="92069" y="108398"/>
                </a:lnTo>
                <a:lnTo>
                  <a:pt x="41891" y="131696"/>
                </a:lnTo>
                <a:lnTo>
                  <a:pt x="10715" y="156351"/>
                </a:lnTo>
                <a:lnTo>
                  <a:pt x="0" y="182118"/>
                </a:lnTo>
                <a:lnTo>
                  <a:pt x="2709" y="195219"/>
                </a:lnTo>
                <a:lnTo>
                  <a:pt x="41891" y="232871"/>
                </a:lnTo>
                <a:lnTo>
                  <a:pt x="92069" y="256291"/>
                </a:lnTo>
                <a:lnTo>
                  <a:pt x="159791" y="278082"/>
                </a:lnTo>
                <a:lnTo>
                  <a:pt x="199775" y="288290"/>
                </a:lnTo>
                <a:lnTo>
                  <a:pt x="243599" y="297999"/>
                </a:lnTo>
                <a:lnTo>
                  <a:pt x="291080" y="307180"/>
                </a:lnTo>
                <a:lnTo>
                  <a:pt x="342035" y="315801"/>
                </a:lnTo>
                <a:lnTo>
                  <a:pt x="396283" y="323832"/>
                </a:lnTo>
                <a:lnTo>
                  <a:pt x="453641" y="331242"/>
                </a:lnTo>
                <a:lnTo>
                  <a:pt x="513927" y="338002"/>
                </a:lnTo>
                <a:lnTo>
                  <a:pt x="576959" y="344081"/>
                </a:lnTo>
                <a:lnTo>
                  <a:pt x="642554" y="349447"/>
                </a:lnTo>
                <a:lnTo>
                  <a:pt x="710530" y="354072"/>
                </a:lnTo>
                <a:lnTo>
                  <a:pt x="780706" y="357924"/>
                </a:lnTo>
                <a:lnTo>
                  <a:pt x="852898" y="360973"/>
                </a:lnTo>
                <a:lnTo>
                  <a:pt x="926925" y="363189"/>
                </a:lnTo>
                <a:lnTo>
                  <a:pt x="1002604" y="364540"/>
                </a:lnTo>
                <a:lnTo>
                  <a:pt x="1079754" y="364998"/>
                </a:lnTo>
                <a:lnTo>
                  <a:pt x="1156907" y="364540"/>
                </a:lnTo>
                <a:lnTo>
                  <a:pt x="1232598" y="363189"/>
                </a:lnTo>
                <a:lnTo>
                  <a:pt x="1306644" y="360973"/>
                </a:lnTo>
                <a:lnTo>
                  <a:pt x="1378862" y="357924"/>
                </a:lnTo>
                <a:lnTo>
                  <a:pt x="1449069" y="354072"/>
                </a:lnTo>
                <a:lnTo>
                  <a:pt x="1517082" y="349447"/>
                </a:lnTo>
                <a:lnTo>
                  <a:pt x="1582717" y="344081"/>
                </a:lnTo>
                <a:lnTo>
                  <a:pt x="1645793" y="338002"/>
                </a:lnTo>
                <a:lnTo>
                  <a:pt x="1706125" y="331242"/>
                </a:lnTo>
                <a:lnTo>
                  <a:pt x="1763531" y="323832"/>
                </a:lnTo>
                <a:lnTo>
                  <a:pt x="1817828" y="315801"/>
                </a:lnTo>
                <a:lnTo>
                  <a:pt x="1868833" y="307180"/>
                </a:lnTo>
                <a:lnTo>
                  <a:pt x="1916363" y="297999"/>
                </a:lnTo>
                <a:lnTo>
                  <a:pt x="1960235" y="288290"/>
                </a:lnTo>
                <a:lnTo>
                  <a:pt x="2000265" y="278082"/>
                </a:lnTo>
                <a:lnTo>
                  <a:pt x="2068071" y="256291"/>
                </a:lnTo>
                <a:lnTo>
                  <a:pt x="2118316" y="232871"/>
                </a:lnTo>
                <a:lnTo>
                  <a:pt x="2149537" y="208066"/>
                </a:lnTo>
                <a:lnTo>
                  <a:pt x="2160270" y="182118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35" name="object 35">
            <a:extLst>
              <a:ext uri="{FF2B5EF4-FFF2-40B4-BE49-F238E27FC236}">
                <a16:creationId xmlns:a16="http://schemas.microsoft.com/office/drawing/2014/main" id="{20F53BF8-69FF-4FE9-AA1C-53BCC2FA203A}"/>
              </a:ext>
            </a:extLst>
          </p:cNvPr>
          <p:cNvSpPr/>
          <p:nvPr/>
        </p:nvSpPr>
        <p:spPr>
          <a:xfrm>
            <a:off x="4913882" y="2589759"/>
            <a:ext cx="2170430" cy="374650"/>
          </a:xfrm>
          <a:custGeom>
            <a:avLst/>
            <a:gdLst/>
            <a:ahLst/>
            <a:cxnLst/>
            <a:rect l="l" t="t" r="r" b="b"/>
            <a:pathLst>
              <a:path w="2170429" h="374650">
                <a:moveTo>
                  <a:pt x="6858" y="208025"/>
                </a:moveTo>
                <a:lnTo>
                  <a:pt x="6857" y="166115"/>
                </a:lnTo>
                <a:lnTo>
                  <a:pt x="6095" y="166115"/>
                </a:lnTo>
                <a:lnTo>
                  <a:pt x="2285" y="176021"/>
                </a:lnTo>
                <a:lnTo>
                  <a:pt x="1523" y="176783"/>
                </a:lnTo>
                <a:lnTo>
                  <a:pt x="0" y="186689"/>
                </a:lnTo>
                <a:lnTo>
                  <a:pt x="0" y="187451"/>
                </a:lnTo>
                <a:lnTo>
                  <a:pt x="1524" y="197357"/>
                </a:lnTo>
                <a:lnTo>
                  <a:pt x="2286" y="198119"/>
                </a:lnTo>
                <a:lnTo>
                  <a:pt x="6096" y="207263"/>
                </a:lnTo>
                <a:lnTo>
                  <a:pt x="6096" y="208025"/>
                </a:lnTo>
                <a:lnTo>
                  <a:pt x="6858" y="208025"/>
                </a:lnTo>
                <a:close/>
              </a:path>
              <a:path w="2170429" h="374650">
                <a:moveTo>
                  <a:pt x="2156460" y="171449"/>
                </a:moveTo>
                <a:lnTo>
                  <a:pt x="2156460" y="155447"/>
                </a:lnTo>
                <a:lnTo>
                  <a:pt x="2146554" y="146303"/>
                </a:lnTo>
                <a:lnTo>
                  <a:pt x="2071875" y="107860"/>
                </a:lnTo>
                <a:lnTo>
                  <a:pt x="2021391" y="90847"/>
                </a:lnTo>
                <a:lnTo>
                  <a:pt x="1968917" y="77009"/>
                </a:lnTo>
                <a:lnTo>
                  <a:pt x="1915701" y="65616"/>
                </a:lnTo>
                <a:lnTo>
                  <a:pt x="1862992" y="55938"/>
                </a:lnTo>
                <a:lnTo>
                  <a:pt x="1812036" y="47243"/>
                </a:lnTo>
                <a:lnTo>
                  <a:pt x="1773174" y="41909"/>
                </a:lnTo>
                <a:lnTo>
                  <a:pt x="1731264" y="36483"/>
                </a:lnTo>
                <a:lnTo>
                  <a:pt x="1682771" y="30620"/>
                </a:lnTo>
                <a:lnTo>
                  <a:pt x="1634219" y="25416"/>
                </a:lnTo>
                <a:lnTo>
                  <a:pt x="1585612" y="20823"/>
                </a:lnTo>
                <a:lnTo>
                  <a:pt x="1536958" y="16797"/>
                </a:lnTo>
                <a:lnTo>
                  <a:pt x="1488263" y="13292"/>
                </a:lnTo>
                <a:lnTo>
                  <a:pt x="1439450" y="10260"/>
                </a:lnTo>
                <a:lnTo>
                  <a:pt x="1390516" y="7658"/>
                </a:lnTo>
                <a:lnTo>
                  <a:pt x="1341617" y="5451"/>
                </a:lnTo>
                <a:lnTo>
                  <a:pt x="1292797" y="3594"/>
                </a:lnTo>
                <a:lnTo>
                  <a:pt x="1244102" y="2046"/>
                </a:lnTo>
                <a:lnTo>
                  <a:pt x="1195578" y="761"/>
                </a:lnTo>
                <a:lnTo>
                  <a:pt x="1140714" y="0"/>
                </a:lnTo>
                <a:lnTo>
                  <a:pt x="1029462" y="0"/>
                </a:lnTo>
                <a:lnTo>
                  <a:pt x="974597" y="761"/>
                </a:lnTo>
                <a:lnTo>
                  <a:pt x="925772" y="2044"/>
                </a:lnTo>
                <a:lnTo>
                  <a:pt x="876918" y="3600"/>
                </a:lnTo>
                <a:lnTo>
                  <a:pt x="828048" y="5468"/>
                </a:lnTo>
                <a:lnTo>
                  <a:pt x="779175" y="7691"/>
                </a:lnTo>
                <a:lnTo>
                  <a:pt x="729783" y="10341"/>
                </a:lnTo>
                <a:lnTo>
                  <a:pt x="681479" y="13360"/>
                </a:lnTo>
                <a:lnTo>
                  <a:pt x="632681" y="16889"/>
                </a:lnTo>
                <a:lnTo>
                  <a:pt x="583936" y="20933"/>
                </a:lnTo>
                <a:lnTo>
                  <a:pt x="535257" y="25536"/>
                </a:lnTo>
                <a:lnTo>
                  <a:pt x="486657" y="30736"/>
                </a:lnTo>
                <a:lnTo>
                  <a:pt x="438150" y="36575"/>
                </a:lnTo>
                <a:lnTo>
                  <a:pt x="397764" y="41909"/>
                </a:lnTo>
                <a:lnTo>
                  <a:pt x="358140" y="47243"/>
                </a:lnTo>
                <a:lnTo>
                  <a:pt x="306598" y="56092"/>
                </a:lnTo>
                <a:lnTo>
                  <a:pt x="254073" y="65814"/>
                </a:lnTo>
                <a:lnTo>
                  <a:pt x="201410" y="77176"/>
                </a:lnTo>
                <a:lnTo>
                  <a:pt x="149456" y="90946"/>
                </a:lnTo>
                <a:lnTo>
                  <a:pt x="99055" y="107890"/>
                </a:lnTo>
                <a:lnTo>
                  <a:pt x="51053" y="128777"/>
                </a:lnTo>
                <a:lnTo>
                  <a:pt x="14477" y="155447"/>
                </a:lnTo>
                <a:lnTo>
                  <a:pt x="6857" y="165353"/>
                </a:lnTo>
                <a:lnTo>
                  <a:pt x="6858" y="208787"/>
                </a:lnTo>
                <a:lnTo>
                  <a:pt x="9906" y="212851"/>
                </a:lnTo>
                <a:lnTo>
                  <a:pt x="9906" y="186689"/>
                </a:lnTo>
                <a:lnTo>
                  <a:pt x="9969" y="187070"/>
                </a:lnTo>
                <a:lnTo>
                  <a:pt x="10668" y="182879"/>
                </a:lnTo>
                <a:lnTo>
                  <a:pt x="10668" y="179831"/>
                </a:lnTo>
                <a:lnTo>
                  <a:pt x="14478" y="172211"/>
                </a:lnTo>
                <a:lnTo>
                  <a:pt x="14478" y="171449"/>
                </a:lnTo>
                <a:lnTo>
                  <a:pt x="20574" y="163321"/>
                </a:lnTo>
                <a:lnTo>
                  <a:pt x="20574" y="163067"/>
                </a:lnTo>
                <a:lnTo>
                  <a:pt x="21336" y="162305"/>
                </a:lnTo>
                <a:lnTo>
                  <a:pt x="30480" y="153923"/>
                </a:lnTo>
                <a:lnTo>
                  <a:pt x="102685" y="116571"/>
                </a:lnTo>
                <a:lnTo>
                  <a:pt x="152606" y="99742"/>
                </a:lnTo>
                <a:lnTo>
                  <a:pt x="204706" y="86029"/>
                </a:lnTo>
                <a:lnTo>
                  <a:pt x="257838" y="74735"/>
                </a:lnTo>
                <a:lnTo>
                  <a:pt x="310193" y="65292"/>
                </a:lnTo>
                <a:lnTo>
                  <a:pt x="359664" y="57149"/>
                </a:lnTo>
                <a:lnTo>
                  <a:pt x="398526" y="51053"/>
                </a:lnTo>
                <a:lnTo>
                  <a:pt x="439673" y="45719"/>
                </a:lnTo>
                <a:lnTo>
                  <a:pt x="488163" y="39914"/>
                </a:lnTo>
                <a:lnTo>
                  <a:pt x="536713" y="34707"/>
                </a:lnTo>
                <a:lnTo>
                  <a:pt x="585319" y="30070"/>
                </a:lnTo>
                <a:lnTo>
                  <a:pt x="633973" y="25975"/>
                </a:lnTo>
                <a:lnTo>
                  <a:pt x="682669" y="22398"/>
                </a:lnTo>
                <a:lnTo>
                  <a:pt x="731493" y="19312"/>
                </a:lnTo>
                <a:lnTo>
                  <a:pt x="780438" y="16699"/>
                </a:lnTo>
                <a:lnTo>
                  <a:pt x="829671" y="14535"/>
                </a:lnTo>
                <a:lnTo>
                  <a:pt x="879634" y="12797"/>
                </a:lnTo>
                <a:lnTo>
                  <a:pt x="925772" y="11578"/>
                </a:lnTo>
                <a:lnTo>
                  <a:pt x="974597" y="10681"/>
                </a:lnTo>
                <a:lnTo>
                  <a:pt x="1029462" y="9916"/>
                </a:lnTo>
                <a:lnTo>
                  <a:pt x="1140714" y="9905"/>
                </a:lnTo>
                <a:lnTo>
                  <a:pt x="1195578" y="10667"/>
                </a:lnTo>
                <a:lnTo>
                  <a:pt x="1244388" y="11560"/>
                </a:lnTo>
                <a:lnTo>
                  <a:pt x="1293194" y="12857"/>
                </a:lnTo>
                <a:lnTo>
                  <a:pt x="1342070" y="14576"/>
                </a:lnTo>
                <a:lnTo>
                  <a:pt x="1390963" y="16735"/>
                </a:lnTo>
                <a:lnTo>
                  <a:pt x="1439854" y="19351"/>
                </a:lnTo>
                <a:lnTo>
                  <a:pt x="1488722" y="22445"/>
                </a:lnTo>
                <a:lnTo>
                  <a:pt x="1537548" y="26036"/>
                </a:lnTo>
                <a:lnTo>
                  <a:pt x="1586312" y="30146"/>
                </a:lnTo>
                <a:lnTo>
                  <a:pt x="1634992" y="34798"/>
                </a:lnTo>
                <a:lnTo>
                  <a:pt x="1683570" y="40014"/>
                </a:lnTo>
                <a:lnTo>
                  <a:pt x="1732026" y="45820"/>
                </a:lnTo>
                <a:lnTo>
                  <a:pt x="1771650" y="51053"/>
                </a:lnTo>
                <a:lnTo>
                  <a:pt x="1811274" y="57149"/>
                </a:lnTo>
                <a:lnTo>
                  <a:pt x="1863007" y="65858"/>
                </a:lnTo>
                <a:lnTo>
                  <a:pt x="1914855" y="75279"/>
                </a:lnTo>
                <a:lnTo>
                  <a:pt x="1966412" y="86267"/>
                </a:lnTo>
                <a:lnTo>
                  <a:pt x="2017276" y="99675"/>
                </a:lnTo>
                <a:lnTo>
                  <a:pt x="2067044" y="116354"/>
                </a:lnTo>
                <a:lnTo>
                  <a:pt x="2115312" y="137159"/>
                </a:lnTo>
                <a:lnTo>
                  <a:pt x="2149602" y="163067"/>
                </a:lnTo>
                <a:lnTo>
                  <a:pt x="2149602" y="162305"/>
                </a:lnTo>
                <a:lnTo>
                  <a:pt x="2156460" y="171449"/>
                </a:lnTo>
                <a:close/>
              </a:path>
              <a:path w="2170429" h="374650">
                <a:moveTo>
                  <a:pt x="9969" y="187070"/>
                </a:moveTo>
                <a:lnTo>
                  <a:pt x="9906" y="186689"/>
                </a:lnTo>
                <a:lnTo>
                  <a:pt x="9906" y="187451"/>
                </a:lnTo>
                <a:lnTo>
                  <a:pt x="9969" y="187070"/>
                </a:lnTo>
                <a:close/>
              </a:path>
              <a:path w="2170429" h="374650">
                <a:moveTo>
                  <a:pt x="11430" y="195833"/>
                </a:moveTo>
                <a:lnTo>
                  <a:pt x="9969" y="187070"/>
                </a:lnTo>
                <a:lnTo>
                  <a:pt x="9906" y="187451"/>
                </a:lnTo>
                <a:lnTo>
                  <a:pt x="9906" y="212851"/>
                </a:lnTo>
                <a:lnTo>
                  <a:pt x="10668" y="213867"/>
                </a:lnTo>
                <a:lnTo>
                  <a:pt x="10668" y="194309"/>
                </a:lnTo>
                <a:lnTo>
                  <a:pt x="11430" y="195833"/>
                </a:lnTo>
                <a:close/>
              </a:path>
              <a:path w="2170429" h="374650">
                <a:moveTo>
                  <a:pt x="11430" y="178307"/>
                </a:moveTo>
                <a:lnTo>
                  <a:pt x="10668" y="179831"/>
                </a:lnTo>
                <a:lnTo>
                  <a:pt x="10668" y="182879"/>
                </a:lnTo>
                <a:lnTo>
                  <a:pt x="11430" y="178307"/>
                </a:lnTo>
                <a:close/>
              </a:path>
              <a:path w="2170429" h="374650">
                <a:moveTo>
                  <a:pt x="15240" y="203453"/>
                </a:moveTo>
                <a:lnTo>
                  <a:pt x="10668" y="194309"/>
                </a:lnTo>
                <a:lnTo>
                  <a:pt x="10668" y="213867"/>
                </a:lnTo>
                <a:lnTo>
                  <a:pt x="13716" y="217931"/>
                </a:lnTo>
                <a:lnTo>
                  <a:pt x="14478" y="217931"/>
                </a:lnTo>
                <a:lnTo>
                  <a:pt x="14478" y="202691"/>
                </a:lnTo>
                <a:lnTo>
                  <a:pt x="15240" y="203453"/>
                </a:lnTo>
                <a:close/>
              </a:path>
              <a:path w="2170429" h="374650">
                <a:moveTo>
                  <a:pt x="15240" y="170687"/>
                </a:moveTo>
                <a:lnTo>
                  <a:pt x="14478" y="171449"/>
                </a:lnTo>
                <a:lnTo>
                  <a:pt x="14478" y="172211"/>
                </a:lnTo>
                <a:lnTo>
                  <a:pt x="15240" y="170687"/>
                </a:lnTo>
                <a:close/>
              </a:path>
              <a:path w="2170429" h="374650">
                <a:moveTo>
                  <a:pt x="21336" y="211835"/>
                </a:moveTo>
                <a:lnTo>
                  <a:pt x="14478" y="202691"/>
                </a:lnTo>
                <a:lnTo>
                  <a:pt x="14478" y="217931"/>
                </a:lnTo>
                <a:lnTo>
                  <a:pt x="20574" y="224027"/>
                </a:lnTo>
                <a:lnTo>
                  <a:pt x="20574" y="211073"/>
                </a:lnTo>
                <a:lnTo>
                  <a:pt x="21336" y="211835"/>
                </a:lnTo>
                <a:close/>
              </a:path>
              <a:path w="2170429" h="374650">
                <a:moveTo>
                  <a:pt x="21336" y="162305"/>
                </a:moveTo>
                <a:lnTo>
                  <a:pt x="20574" y="163067"/>
                </a:lnTo>
                <a:lnTo>
                  <a:pt x="21193" y="162496"/>
                </a:lnTo>
                <a:lnTo>
                  <a:pt x="21336" y="162305"/>
                </a:lnTo>
                <a:close/>
              </a:path>
              <a:path w="2170429" h="374650">
                <a:moveTo>
                  <a:pt x="21193" y="162496"/>
                </a:moveTo>
                <a:lnTo>
                  <a:pt x="20574" y="163067"/>
                </a:lnTo>
                <a:lnTo>
                  <a:pt x="20574" y="163321"/>
                </a:lnTo>
                <a:lnTo>
                  <a:pt x="21193" y="162496"/>
                </a:lnTo>
                <a:close/>
              </a:path>
              <a:path w="2170429" h="374650">
                <a:moveTo>
                  <a:pt x="2156460" y="217931"/>
                </a:moveTo>
                <a:lnTo>
                  <a:pt x="2156460" y="202691"/>
                </a:lnTo>
                <a:lnTo>
                  <a:pt x="2149602" y="211835"/>
                </a:lnTo>
                <a:lnTo>
                  <a:pt x="2149602" y="211073"/>
                </a:lnTo>
                <a:lnTo>
                  <a:pt x="2114550" y="236981"/>
                </a:lnTo>
                <a:lnTo>
                  <a:pt x="2068843" y="257208"/>
                </a:lnTo>
                <a:lnTo>
                  <a:pt x="2018808" y="273902"/>
                </a:lnTo>
                <a:lnTo>
                  <a:pt x="1966240" y="287645"/>
                </a:lnTo>
                <a:lnTo>
                  <a:pt x="1912933" y="299020"/>
                </a:lnTo>
                <a:lnTo>
                  <a:pt x="1860679" y="308608"/>
                </a:lnTo>
                <a:lnTo>
                  <a:pt x="1811274" y="316991"/>
                </a:lnTo>
                <a:lnTo>
                  <a:pt x="1771650" y="323087"/>
                </a:lnTo>
                <a:lnTo>
                  <a:pt x="1731264" y="328421"/>
                </a:lnTo>
                <a:lnTo>
                  <a:pt x="1682771" y="334148"/>
                </a:lnTo>
                <a:lnTo>
                  <a:pt x="1634219" y="339302"/>
                </a:lnTo>
                <a:lnTo>
                  <a:pt x="1585612" y="343905"/>
                </a:lnTo>
                <a:lnTo>
                  <a:pt x="1536958" y="347979"/>
                </a:lnTo>
                <a:lnTo>
                  <a:pt x="1488263" y="351545"/>
                </a:lnTo>
                <a:lnTo>
                  <a:pt x="1439450" y="354628"/>
                </a:lnTo>
                <a:lnTo>
                  <a:pt x="1390516" y="357249"/>
                </a:lnTo>
                <a:lnTo>
                  <a:pt x="1341617" y="359422"/>
                </a:lnTo>
                <a:lnTo>
                  <a:pt x="1292797" y="361168"/>
                </a:lnTo>
                <a:lnTo>
                  <a:pt x="1244102" y="362510"/>
                </a:lnTo>
                <a:lnTo>
                  <a:pt x="1195578" y="363473"/>
                </a:lnTo>
                <a:lnTo>
                  <a:pt x="1140714" y="364235"/>
                </a:lnTo>
                <a:lnTo>
                  <a:pt x="1029462" y="364235"/>
                </a:lnTo>
                <a:lnTo>
                  <a:pt x="974597" y="363458"/>
                </a:lnTo>
                <a:lnTo>
                  <a:pt x="925772" y="362485"/>
                </a:lnTo>
                <a:lnTo>
                  <a:pt x="876918" y="361134"/>
                </a:lnTo>
                <a:lnTo>
                  <a:pt x="828048" y="359381"/>
                </a:lnTo>
                <a:lnTo>
                  <a:pt x="779175" y="357204"/>
                </a:lnTo>
                <a:lnTo>
                  <a:pt x="731493" y="354654"/>
                </a:lnTo>
                <a:lnTo>
                  <a:pt x="681479" y="351488"/>
                </a:lnTo>
                <a:lnTo>
                  <a:pt x="633973" y="348013"/>
                </a:lnTo>
                <a:lnTo>
                  <a:pt x="583936" y="343807"/>
                </a:lnTo>
                <a:lnTo>
                  <a:pt x="535257" y="339175"/>
                </a:lnTo>
                <a:lnTo>
                  <a:pt x="487853" y="334128"/>
                </a:lnTo>
                <a:lnTo>
                  <a:pt x="439673" y="328421"/>
                </a:lnTo>
                <a:lnTo>
                  <a:pt x="398526" y="323087"/>
                </a:lnTo>
                <a:lnTo>
                  <a:pt x="359664" y="316991"/>
                </a:lnTo>
                <a:lnTo>
                  <a:pt x="309678" y="308550"/>
                </a:lnTo>
                <a:lnTo>
                  <a:pt x="257544" y="298948"/>
                </a:lnTo>
                <a:lnTo>
                  <a:pt x="204401" y="287559"/>
                </a:lnTo>
                <a:lnTo>
                  <a:pt x="151685" y="273758"/>
                </a:lnTo>
                <a:lnTo>
                  <a:pt x="101493" y="257076"/>
                </a:lnTo>
                <a:lnTo>
                  <a:pt x="55626" y="236981"/>
                </a:lnTo>
                <a:lnTo>
                  <a:pt x="20574" y="211073"/>
                </a:lnTo>
                <a:lnTo>
                  <a:pt x="20574" y="224027"/>
                </a:lnTo>
                <a:lnTo>
                  <a:pt x="96423" y="265109"/>
                </a:lnTo>
                <a:lnTo>
                  <a:pt x="144618" y="281697"/>
                </a:lnTo>
                <a:lnTo>
                  <a:pt x="195212" y="295556"/>
                </a:lnTo>
                <a:lnTo>
                  <a:pt x="247014" y="307111"/>
                </a:lnTo>
                <a:lnTo>
                  <a:pt x="298833" y="316790"/>
                </a:lnTo>
                <a:lnTo>
                  <a:pt x="349480" y="325022"/>
                </a:lnTo>
                <a:lnTo>
                  <a:pt x="397764" y="332231"/>
                </a:lnTo>
                <a:lnTo>
                  <a:pt x="438150" y="337565"/>
                </a:lnTo>
                <a:lnTo>
                  <a:pt x="480822" y="342899"/>
                </a:lnTo>
                <a:lnTo>
                  <a:pt x="530481" y="348138"/>
                </a:lnTo>
                <a:lnTo>
                  <a:pt x="580218" y="352822"/>
                </a:lnTo>
                <a:lnTo>
                  <a:pt x="630022" y="356976"/>
                </a:lnTo>
                <a:lnTo>
                  <a:pt x="679881" y="360625"/>
                </a:lnTo>
                <a:lnTo>
                  <a:pt x="729783" y="363794"/>
                </a:lnTo>
                <a:lnTo>
                  <a:pt x="780438" y="366542"/>
                </a:lnTo>
                <a:lnTo>
                  <a:pt x="829671" y="368794"/>
                </a:lnTo>
                <a:lnTo>
                  <a:pt x="879634" y="370675"/>
                </a:lnTo>
                <a:lnTo>
                  <a:pt x="929594" y="372177"/>
                </a:lnTo>
                <a:lnTo>
                  <a:pt x="979541" y="373324"/>
                </a:lnTo>
                <a:lnTo>
                  <a:pt x="1029462" y="374141"/>
                </a:lnTo>
                <a:lnTo>
                  <a:pt x="1140714" y="374141"/>
                </a:lnTo>
                <a:lnTo>
                  <a:pt x="1195578" y="373379"/>
                </a:lnTo>
                <a:lnTo>
                  <a:pt x="1249680" y="371855"/>
                </a:lnTo>
                <a:lnTo>
                  <a:pt x="1301153" y="370277"/>
                </a:lnTo>
                <a:lnTo>
                  <a:pt x="1352548" y="368292"/>
                </a:lnTo>
                <a:lnTo>
                  <a:pt x="1403873" y="365868"/>
                </a:lnTo>
                <a:lnTo>
                  <a:pt x="1455135" y="362974"/>
                </a:lnTo>
                <a:lnTo>
                  <a:pt x="1506340" y="359578"/>
                </a:lnTo>
                <a:lnTo>
                  <a:pt x="1557497" y="355649"/>
                </a:lnTo>
                <a:lnTo>
                  <a:pt x="1608612" y="351155"/>
                </a:lnTo>
                <a:lnTo>
                  <a:pt x="1659692" y="346065"/>
                </a:lnTo>
                <a:lnTo>
                  <a:pt x="1710745" y="340346"/>
                </a:lnTo>
                <a:lnTo>
                  <a:pt x="1761778" y="333967"/>
                </a:lnTo>
                <a:lnTo>
                  <a:pt x="1812798" y="326897"/>
                </a:lnTo>
                <a:lnTo>
                  <a:pt x="1926667" y="306130"/>
                </a:lnTo>
                <a:lnTo>
                  <a:pt x="1973040" y="295876"/>
                </a:lnTo>
                <a:lnTo>
                  <a:pt x="2021681" y="283011"/>
                </a:lnTo>
                <a:lnTo>
                  <a:pt x="2069199" y="267368"/>
                </a:lnTo>
                <a:lnTo>
                  <a:pt x="2112207" y="248779"/>
                </a:lnTo>
                <a:lnTo>
                  <a:pt x="2147316" y="227075"/>
                </a:lnTo>
                <a:lnTo>
                  <a:pt x="2156460" y="217931"/>
                </a:lnTo>
                <a:close/>
              </a:path>
              <a:path w="2170429" h="374650">
                <a:moveTo>
                  <a:pt x="21336" y="162364"/>
                </a:moveTo>
                <a:lnTo>
                  <a:pt x="21193" y="162496"/>
                </a:lnTo>
                <a:lnTo>
                  <a:pt x="21336" y="162364"/>
                </a:lnTo>
                <a:close/>
              </a:path>
              <a:path w="2170429" h="374650">
                <a:moveTo>
                  <a:pt x="2164080" y="208787"/>
                </a:moveTo>
                <a:lnTo>
                  <a:pt x="2164080" y="165353"/>
                </a:lnTo>
                <a:lnTo>
                  <a:pt x="2157222" y="156209"/>
                </a:lnTo>
                <a:lnTo>
                  <a:pt x="2156460" y="156209"/>
                </a:lnTo>
                <a:lnTo>
                  <a:pt x="2156460" y="171449"/>
                </a:lnTo>
                <a:lnTo>
                  <a:pt x="2155698" y="170687"/>
                </a:lnTo>
                <a:lnTo>
                  <a:pt x="2159508" y="179831"/>
                </a:lnTo>
                <a:lnTo>
                  <a:pt x="2159508" y="178307"/>
                </a:lnTo>
                <a:lnTo>
                  <a:pt x="2160968" y="187070"/>
                </a:lnTo>
                <a:lnTo>
                  <a:pt x="2161032" y="186689"/>
                </a:lnTo>
                <a:lnTo>
                  <a:pt x="2161032" y="212851"/>
                </a:lnTo>
                <a:lnTo>
                  <a:pt x="2164080" y="208787"/>
                </a:lnTo>
                <a:close/>
              </a:path>
              <a:path w="2170429" h="374650">
                <a:moveTo>
                  <a:pt x="2161032" y="212851"/>
                </a:moveTo>
                <a:lnTo>
                  <a:pt x="2161032" y="187451"/>
                </a:lnTo>
                <a:lnTo>
                  <a:pt x="2160968" y="187070"/>
                </a:lnTo>
                <a:lnTo>
                  <a:pt x="2159508" y="195833"/>
                </a:lnTo>
                <a:lnTo>
                  <a:pt x="2159508" y="194309"/>
                </a:lnTo>
                <a:lnTo>
                  <a:pt x="2155698" y="203453"/>
                </a:lnTo>
                <a:lnTo>
                  <a:pt x="2156460" y="202691"/>
                </a:lnTo>
                <a:lnTo>
                  <a:pt x="2156460" y="217931"/>
                </a:lnTo>
                <a:lnTo>
                  <a:pt x="2157222" y="217931"/>
                </a:lnTo>
                <a:lnTo>
                  <a:pt x="2161032" y="212851"/>
                </a:lnTo>
                <a:close/>
              </a:path>
              <a:path w="2170429" h="374650">
                <a:moveTo>
                  <a:pt x="2161032" y="187451"/>
                </a:moveTo>
                <a:lnTo>
                  <a:pt x="2161032" y="186689"/>
                </a:lnTo>
                <a:lnTo>
                  <a:pt x="2160968" y="187070"/>
                </a:lnTo>
                <a:lnTo>
                  <a:pt x="2161032" y="187451"/>
                </a:lnTo>
                <a:close/>
              </a:path>
              <a:path w="2170429" h="374650">
                <a:moveTo>
                  <a:pt x="2170204" y="187070"/>
                </a:moveTo>
                <a:lnTo>
                  <a:pt x="2169816" y="184775"/>
                </a:lnTo>
                <a:lnTo>
                  <a:pt x="2168652" y="176021"/>
                </a:lnTo>
                <a:lnTo>
                  <a:pt x="2164080" y="166115"/>
                </a:lnTo>
                <a:lnTo>
                  <a:pt x="2164080" y="207263"/>
                </a:lnTo>
                <a:lnTo>
                  <a:pt x="2168652" y="198119"/>
                </a:lnTo>
                <a:lnTo>
                  <a:pt x="2169816" y="189366"/>
                </a:lnTo>
                <a:lnTo>
                  <a:pt x="2170204" y="18707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36" name="object 36">
            <a:extLst>
              <a:ext uri="{FF2B5EF4-FFF2-40B4-BE49-F238E27FC236}">
                <a16:creationId xmlns:a16="http://schemas.microsoft.com/office/drawing/2014/main" id="{D04B050D-137F-407A-8C2A-C8E16A90906E}"/>
              </a:ext>
            </a:extLst>
          </p:cNvPr>
          <p:cNvSpPr txBox="1"/>
          <p:nvPr/>
        </p:nvSpPr>
        <p:spPr>
          <a:xfrm>
            <a:off x="5723374" y="2602967"/>
            <a:ext cx="55118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x =</a:t>
            </a:r>
            <a:r>
              <a:rPr sz="2000" b="1" spc="-75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2</a:t>
            </a:r>
            <a:endParaRPr sz="20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37" name="object 37">
            <a:extLst>
              <a:ext uri="{FF2B5EF4-FFF2-40B4-BE49-F238E27FC236}">
                <a16:creationId xmlns:a16="http://schemas.microsoft.com/office/drawing/2014/main" id="{BA038A4A-65CF-487F-BC0F-E09FD6B02DEE}"/>
              </a:ext>
            </a:extLst>
          </p:cNvPr>
          <p:cNvSpPr txBox="1"/>
          <p:nvPr/>
        </p:nvSpPr>
        <p:spPr>
          <a:xfrm>
            <a:off x="1198618" y="2510765"/>
            <a:ext cx="1621155" cy="238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4150" indent="-171450">
              <a:lnSpc>
                <a:spcPct val="100000"/>
              </a:lnSpc>
              <a:spcBef>
                <a:spcPts val="95"/>
              </a:spcBef>
              <a:buFont typeface="Wingdings" panose="05000000000000000000"/>
              <a:buChar char=""/>
              <a:tabLst>
                <a:tab pos="184150" algn="l"/>
              </a:tabLst>
            </a:pPr>
            <a:r>
              <a:rPr sz="1400" b="1" spc="-5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接近人类表达习惯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38" name="object 38">
            <a:extLst>
              <a:ext uri="{FF2B5EF4-FFF2-40B4-BE49-F238E27FC236}">
                <a16:creationId xmlns:a16="http://schemas.microsoft.com/office/drawing/2014/main" id="{F9FFE457-81BB-4EE2-925A-8647C0693EDD}"/>
              </a:ext>
            </a:extLst>
          </p:cNvPr>
          <p:cNvSpPr txBox="1"/>
          <p:nvPr/>
        </p:nvSpPr>
        <p:spPr>
          <a:xfrm>
            <a:off x="1198618" y="2788127"/>
            <a:ext cx="1621155" cy="238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4150" indent="-171450">
              <a:lnSpc>
                <a:spcPct val="100000"/>
              </a:lnSpc>
              <a:spcBef>
                <a:spcPts val="95"/>
              </a:spcBef>
              <a:buFont typeface="Wingdings" panose="05000000000000000000"/>
              <a:buChar char=""/>
              <a:tabLst>
                <a:tab pos="184150" algn="l"/>
              </a:tabLst>
            </a:pPr>
            <a:r>
              <a:rPr sz="1400" b="1" spc="-5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不依赖于特定机器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39" name="object 39">
            <a:extLst>
              <a:ext uri="{FF2B5EF4-FFF2-40B4-BE49-F238E27FC236}">
                <a16:creationId xmlns:a16="http://schemas.microsoft.com/office/drawing/2014/main" id="{670EF653-2F94-4705-9665-9D5AC4BC5CD2}"/>
              </a:ext>
            </a:extLst>
          </p:cNvPr>
          <p:cNvSpPr txBox="1"/>
          <p:nvPr/>
        </p:nvSpPr>
        <p:spPr>
          <a:xfrm>
            <a:off x="1198618" y="3065489"/>
            <a:ext cx="1089025" cy="238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4150" indent="-171450">
              <a:lnSpc>
                <a:spcPct val="100000"/>
              </a:lnSpc>
              <a:spcBef>
                <a:spcPts val="95"/>
              </a:spcBef>
              <a:buFont typeface="Wingdings" panose="05000000000000000000"/>
              <a:buChar char=""/>
              <a:tabLst>
                <a:tab pos="184150" algn="l"/>
              </a:tabLst>
            </a:pPr>
            <a:r>
              <a:rPr sz="1400" b="1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编写效率高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40" name="object 40">
            <a:extLst>
              <a:ext uri="{FF2B5EF4-FFF2-40B4-BE49-F238E27FC236}">
                <a16:creationId xmlns:a16="http://schemas.microsoft.com/office/drawing/2014/main" id="{8FF86868-9AA2-485A-92BD-47F25205E912}"/>
              </a:ext>
            </a:extLst>
          </p:cNvPr>
          <p:cNvSpPr/>
          <p:nvPr/>
        </p:nvSpPr>
        <p:spPr>
          <a:xfrm>
            <a:off x="1227326" y="1890243"/>
            <a:ext cx="2032000" cy="574040"/>
          </a:xfrm>
          <a:custGeom>
            <a:avLst/>
            <a:gdLst/>
            <a:ahLst/>
            <a:cxnLst/>
            <a:rect l="l" t="t" r="r" b="b"/>
            <a:pathLst>
              <a:path w="2032000" h="574039">
                <a:moveTo>
                  <a:pt x="0" y="0"/>
                </a:moveTo>
                <a:lnTo>
                  <a:pt x="0" y="573786"/>
                </a:lnTo>
                <a:lnTo>
                  <a:pt x="2031492" y="573785"/>
                </a:lnTo>
                <a:lnTo>
                  <a:pt x="2031492" y="0"/>
                </a:lnTo>
                <a:lnTo>
                  <a:pt x="0" y="0"/>
                </a:lnTo>
                <a:close/>
              </a:path>
            </a:pathLst>
          </a:custGeom>
          <a:solidFill>
            <a:srgbClr val="F9D98C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1" name="object 41">
            <a:extLst>
              <a:ext uri="{FF2B5EF4-FFF2-40B4-BE49-F238E27FC236}">
                <a16:creationId xmlns:a16="http://schemas.microsoft.com/office/drawing/2014/main" id="{0712E2B1-AF03-45B3-9417-B3DAACDC9779}"/>
              </a:ext>
            </a:extLst>
          </p:cNvPr>
          <p:cNvSpPr/>
          <p:nvPr/>
        </p:nvSpPr>
        <p:spPr>
          <a:xfrm>
            <a:off x="1222754" y="1885671"/>
            <a:ext cx="2040889" cy="582930"/>
          </a:xfrm>
          <a:custGeom>
            <a:avLst/>
            <a:gdLst/>
            <a:ahLst/>
            <a:cxnLst/>
            <a:rect l="l" t="t" r="r" b="b"/>
            <a:pathLst>
              <a:path w="2040889" h="582930">
                <a:moveTo>
                  <a:pt x="2040636" y="582929"/>
                </a:moveTo>
                <a:lnTo>
                  <a:pt x="2040636" y="0"/>
                </a:lnTo>
                <a:lnTo>
                  <a:pt x="0" y="0"/>
                </a:lnTo>
                <a:lnTo>
                  <a:pt x="0" y="582930"/>
                </a:lnTo>
                <a:lnTo>
                  <a:pt x="4572" y="582930"/>
                </a:lnTo>
                <a:lnTo>
                  <a:pt x="4572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2031492" y="9906"/>
                </a:lnTo>
                <a:lnTo>
                  <a:pt x="2031492" y="4571"/>
                </a:lnTo>
                <a:lnTo>
                  <a:pt x="2036064" y="9906"/>
                </a:lnTo>
                <a:lnTo>
                  <a:pt x="2036064" y="582929"/>
                </a:lnTo>
                <a:lnTo>
                  <a:pt x="2040636" y="582929"/>
                </a:lnTo>
                <a:close/>
              </a:path>
              <a:path w="2040889" h="582930">
                <a:moveTo>
                  <a:pt x="9906" y="9906"/>
                </a:moveTo>
                <a:lnTo>
                  <a:pt x="9906" y="4572"/>
                </a:lnTo>
                <a:lnTo>
                  <a:pt x="4572" y="9906"/>
                </a:lnTo>
                <a:lnTo>
                  <a:pt x="9906" y="9906"/>
                </a:lnTo>
                <a:close/>
              </a:path>
              <a:path w="2040889" h="582930">
                <a:moveTo>
                  <a:pt x="9906" y="573024"/>
                </a:moveTo>
                <a:lnTo>
                  <a:pt x="9906" y="9906"/>
                </a:lnTo>
                <a:lnTo>
                  <a:pt x="4572" y="9906"/>
                </a:lnTo>
                <a:lnTo>
                  <a:pt x="4572" y="573024"/>
                </a:lnTo>
                <a:lnTo>
                  <a:pt x="9906" y="573024"/>
                </a:lnTo>
                <a:close/>
              </a:path>
              <a:path w="2040889" h="582930">
                <a:moveTo>
                  <a:pt x="2036064" y="573023"/>
                </a:moveTo>
                <a:lnTo>
                  <a:pt x="4572" y="573024"/>
                </a:lnTo>
                <a:lnTo>
                  <a:pt x="9906" y="578358"/>
                </a:lnTo>
                <a:lnTo>
                  <a:pt x="9906" y="582930"/>
                </a:lnTo>
                <a:lnTo>
                  <a:pt x="2031492" y="582929"/>
                </a:lnTo>
                <a:lnTo>
                  <a:pt x="2031492" y="578357"/>
                </a:lnTo>
                <a:lnTo>
                  <a:pt x="2036064" y="573023"/>
                </a:lnTo>
                <a:close/>
              </a:path>
              <a:path w="2040889" h="582930">
                <a:moveTo>
                  <a:pt x="9906" y="582930"/>
                </a:moveTo>
                <a:lnTo>
                  <a:pt x="9906" y="578358"/>
                </a:lnTo>
                <a:lnTo>
                  <a:pt x="4572" y="573024"/>
                </a:lnTo>
                <a:lnTo>
                  <a:pt x="4572" y="582930"/>
                </a:lnTo>
                <a:lnTo>
                  <a:pt x="9906" y="582930"/>
                </a:lnTo>
                <a:close/>
              </a:path>
              <a:path w="2040889" h="582930">
                <a:moveTo>
                  <a:pt x="2036064" y="9906"/>
                </a:moveTo>
                <a:lnTo>
                  <a:pt x="2031492" y="4571"/>
                </a:lnTo>
                <a:lnTo>
                  <a:pt x="2031492" y="9906"/>
                </a:lnTo>
                <a:lnTo>
                  <a:pt x="2036064" y="9906"/>
                </a:lnTo>
                <a:close/>
              </a:path>
              <a:path w="2040889" h="582930">
                <a:moveTo>
                  <a:pt x="2036064" y="573023"/>
                </a:moveTo>
                <a:lnTo>
                  <a:pt x="2036064" y="9906"/>
                </a:lnTo>
                <a:lnTo>
                  <a:pt x="2031492" y="9906"/>
                </a:lnTo>
                <a:lnTo>
                  <a:pt x="2031492" y="573023"/>
                </a:lnTo>
                <a:lnTo>
                  <a:pt x="2036064" y="573023"/>
                </a:lnTo>
                <a:close/>
              </a:path>
              <a:path w="2040889" h="582930">
                <a:moveTo>
                  <a:pt x="2036064" y="582929"/>
                </a:moveTo>
                <a:lnTo>
                  <a:pt x="2036064" y="573023"/>
                </a:lnTo>
                <a:lnTo>
                  <a:pt x="2031492" y="578357"/>
                </a:lnTo>
                <a:lnTo>
                  <a:pt x="2031492" y="582929"/>
                </a:lnTo>
                <a:lnTo>
                  <a:pt x="2036064" y="58292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2" name="object 42">
            <a:extLst>
              <a:ext uri="{FF2B5EF4-FFF2-40B4-BE49-F238E27FC236}">
                <a16:creationId xmlns:a16="http://schemas.microsoft.com/office/drawing/2014/main" id="{BBE0A36F-967A-47BA-99AB-23F2E36976AE}"/>
              </a:ext>
            </a:extLst>
          </p:cNvPr>
          <p:cNvSpPr/>
          <p:nvPr/>
        </p:nvSpPr>
        <p:spPr>
          <a:xfrm>
            <a:off x="3338828" y="1993112"/>
            <a:ext cx="450850" cy="443230"/>
          </a:xfrm>
          <a:custGeom>
            <a:avLst/>
            <a:gdLst/>
            <a:ahLst/>
            <a:cxnLst/>
            <a:rect l="l" t="t" r="r" b="b"/>
            <a:pathLst>
              <a:path w="450850" h="443230">
                <a:moveTo>
                  <a:pt x="450342" y="437388"/>
                </a:moveTo>
                <a:lnTo>
                  <a:pt x="133350" y="0"/>
                </a:lnTo>
                <a:lnTo>
                  <a:pt x="0" y="0"/>
                </a:lnTo>
                <a:lnTo>
                  <a:pt x="0" y="9906"/>
                </a:lnTo>
                <a:lnTo>
                  <a:pt x="127254" y="9905"/>
                </a:lnTo>
                <a:lnTo>
                  <a:pt x="127254" y="7619"/>
                </a:lnTo>
                <a:lnTo>
                  <a:pt x="131064" y="9905"/>
                </a:lnTo>
                <a:lnTo>
                  <a:pt x="131064" y="12874"/>
                </a:lnTo>
                <a:lnTo>
                  <a:pt x="442722" y="442722"/>
                </a:lnTo>
                <a:lnTo>
                  <a:pt x="450342" y="437388"/>
                </a:lnTo>
                <a:close/>
              </a:path>
              <a:path w="450850" h="443230">
                <a:moveTo>
                  <a:pt x="131064" y="9905"/>
                </a:moveTo>
                <a:lnTo>
                  <a:pt x="127254" y="7619"/>
                </a:lnTo>
                <a:lnTo>
                  <a:pt x="128911" y="9906"/>
                </a:lnTo>
                <a:lnTo>
                  <a:pt x="131064" y="9905"/>
                </a:lnTo>
                <a:close/>
              </a:path>
              <a:path w="450850" h="443230">
                <a:moveTo>
                  <a:pt x="128911" y="9905"/>
                </a:moveTo>
                <a:lnTo>
                  <a:pt x="127254" y="7619"/>
                </a:lnTo>
                <a:lnTo>
                  <a:pt x="127254" y="9905"/>
                </a:lnTo>
                <a:lnTo>
                  <a:pt x="128911" y="9905"/>
                </a:lnTo>
                <a:close/>
              </a:path>
              <a:path w="450850" h="443230">
                <a:moveTo>
                  <a:pt x="131064" y="12874"/>
                </a:moveTo>
                <a:lnTo>
                  <a:pt x="131064" y="9905"/>
                </a:lnTo>
                <a:lnTo>
                  <a:pt x="128911" y="9905"/>
                </a:lnTo>
                <a:lnTo>
                  <a:pt x="131064" y="1287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3" name="object 43">
            <a:extLst>
              <a:ext uri="{FF2B5EF4-FFF2-40B4-BE49-F238E27FC236}">
                <a16:creationId xmlns:a16="http://schemas.microsoft.com/office/drawing/2014/main" id="{E60E7B52-7CD9-4791-A052-E45020CD2A74}"/>
              </a:ext>
            </a:extLst>
          </p:cNvPr>
          <p:cNvSpPr txBox="1"/>
          <p:nvPr/>
        </p:nvSpPr>
        <p:spPr>
          <a:xfrm>
            <a:off x="1227326" y="1929359"/>
            <a:ext cx="2032000" cy="5137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3345" marR="86360" indent="101600">
              <a:lnSpc>
                <a:spcPct val="100000"/>
              </a:lnSpc>
              <a:spcBef>
                <a:spcPts val="100"/>
              </a:spcBef>
            </a:pPr>
            <a:r>
              <a:rPr sz="1600" b="1" spc="5" dirty="0">
                <a:latin typeface="楷体" panose="02010609060101010101" charset="-122"/>
                <a:cs typeface="楷体" panose="02010609060101010101" charset="-122"/>
              </a:rPr>
              <a:t>类似于数学定义或 自然语言的简洁形式</a:t>
            </a:r>
            <a:endParaRPr sz="16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44" name="object 44">
            <a:extLst>
              <a:ext uri="{FF2B5EF4-FFF2-40B4-BE49-F238E27FC236}">
                <a16:creationId xmlns:a16="http://schemas.microsoft.com/office/drawing/2014/main" id="{DC3CAAA8-7EB3-4EF8-8FB1-E799EB5EA386}"/>
              </a:ext>
            </a:extLst>
          </p:cNvPr>
          <p:cNvSpPr/>
          <p:nvPr/>
        </p:nvSpPr>
        <p:spPr>
          <a:xfrm>
            <a:off x="5902196" y="4316451"/>
            <a:ext cx="76200" cy="2346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5" name="object 45">
            <a:extLst>
              <a:ext uri="{FF2B5EF4-FFF2-40B4-BE49-F238E27FC236}">
                <a16:creationId xmlns:a16="http://schemas.microsoft.com/office/drawing/2014/main" id="{2CFE4B2F-09F6-46AF-B76B-D458125829DB}"/>
              </a:ext>
            </a:extLst>
          </p:cNvPr>
          <p:cNvSpPr/>
          <p:nvPr/>
        </p:nvSpPr>
        <p:spPr>
          <a:xfrm>
            <a:off x="5904482" y="2959328"/>
            <a:ext cx="76200" cy="23393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6" name="object 46">
            <a:extLst>
              <a:ext uri="{FF2B5EF4-FFF2-40B4-BE49-F238E27FC236}">
                <a16:creationId xmlns:a16="http://schemas.microsoft.com/office/drawing/2014/main" id="{B8BAB405-03BD-443D-8EC5-570D6F2BF952}"/>
              </a:ext>
            </a:extLst>
          </p:cNvPr>
          <p:cNvSpPr txBox="1"/>
          <p:nvPr/>
        </p:nvSpPr>
        <p:spPr>
          <a:xfrm>
            <a:off x="1198618" y="4992599"/>
            <a:ext cx="1444625" cy="12839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4150" marR="5080" indent="-171450">
              <a:lnSpc>
                <a:spcPct val="100000"/>
              </a:lnSpc>
              <a:spcBef>
                <a:spcPts val="95"/>
              </a:spcBef>
              <a:buFont typeface="Wingdings" panose="05000000000000000000"/>
              <a:buChar char=""/>
              <a:tabLst>
                <a:tab pos="184150" algn="l"/>
              </a:tabLst>
            </a:pPr>
            <a:r>
              <a:rPr sz="1400" b="1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与人类表达习惯 相去甚远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  <a:p>
            <a:pPr marL="184150" indent="-171450">
              <a:lnSpc>
                <a:spcPct val="100000"/>
              </a:lnSpc>
              <a:spcBef>
                <a:spcPts val="505"/>
              </a:spcBef>
              <a:buFont typeface="Wingdings" panose="05000000000000000000"/>
              <a:buChar char=""/>
              <a:tabLst>
                <a:tab pos="184150" algn="l"/>
              </a:tabLst>
            </a:pPr>
            <a:r>
              <a:rPr sz="1400" b="1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难记忆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  <a:p>
            <a:pPr marL="184150" indent="-171450">
              <a:lnSpc>
                <a:spcPct val="100000"/>
              </a:lnSpc>
              <a:spcBef>
                <a:spcPts val="505"/>
              </a:spcBef>
              <a:buFont typeface="Wingdings" panose="05000000000000000000"/>
              <a:buChar char=""/>
              <a:tabLst>
                <a:tab pos="184150" algn="l"/>
              </a:tabLst>
            </a:pPr>
            <a:r>
              <a:rPr sz="1400" b="1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难编写、难阅读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  <a:p>
            <a:pPr marL="184150" indent="-171450">
              <a:lnSpc>
                <a:spcPct val="100000"/>
              </a:lnSpc>
              <a:spcBef>
                <a:spcPts val="505"/>
              </a:spcBef>
              <a:buFont typeface="Wingdings" panose="05000000000000000000"/>
              <a:buChar char=""/>
              <a:tabLst>
                <a:tab pos="184150" algn="l"/>
              </a:tabLst>
            </a:pPr>
            <a:r>
              <a:rPr sz="1400" b="1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易写错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47" name="object 47">
            <a:extLst>
              <a:ext uri="{FF2B5EF4-FFF2-40B4-BE49-F238E27FC236}">
                <a16:creationId xmlns:a16="http://schemas.microsoft.com/office/drawing/2014/main" id="{6BA55591-0303-4ECC-A58B-B8B9D6474829}"/>
              </a:ext>
            </a:extLst>
          </p:cNvPr>
          <p:cNvSpPr txBox="1"/>
          <p:nvPr/>
        </p:nvSpPr>
        <p:spPr>
          <a:xfrm>
            <a:off x="1198618" y="3678882"/>
            <a:ext cx="1621155" cy="238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4150" indent="-171450">
              <a:lnSpc>
                <a:spcPct val="100000"/>
              </a:lnSpc>
              <a:spcBef>
                <a:spcPts val="95"/>
              </a:spcBef>
              <a:buFont typeface="Wingdings" panose="05000000000000000000"/>
              <a:buChar char=""/>
              <a:tabLst>
                <a:tab pos="184150" algn="l"/>
              </a:tabLst>
            </a:pPr>
            <a:r>
              <a:rPr sz="1400" b="1" spc="-5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依赖于特定机器，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48" name="object 48">
            <a:extLst>
              <a:ext uri="{FF2B5EF4-FFF2-40B4-BE49-F238E27FC236}">
                <a16:creationId xmlns:a16="http://schemas.microsoft.com/office/drawing/2014/main" id="{D996107D-8D49-46E0-A460-ED752803A896}"/>
              </a:ext>
            </a:extLst>
          </p:cNvPr>
          <p:cNvSpPr txBox="1"/>
          <p:nvPr/>
        </p:nvSpPr>
        <p:spPr>
          <a:xfrm>
            <a:off x="1370074" y="3892239"/>
            <a:ext cx="1449705" cy="238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400" b="1" spc="-5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非计算机专业人员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49" name="object 49">
            <a:extLst>
              <a:ext uri="{FF2B5EF4-FFF2-40B4-BE49-F238E27FC236}">
                <a16:creationId xmlns:a16="http://schemas.microsoft.com/office/drawing/2014/main" id="{F558773C-CEEA-4BF0-A9B1-7B2A57AEE748}"/>
              </a:ext>
            </a:extLst>
          </p:cNvPr>
          <p:cNvSpPr txBox="1"/>
          <p:nvPr/>
        </p:nvSpPr>
        <p:spPr>
          <a:xfrm>
            <a:off x="1370074" y="4105596"/>
            <a:ext cx="917575" cy="238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400" b="1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使用受限制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50" name="object 50">
            <a:extLst>
              <a:ext uri="{FF2B5EF4-FFF2-40B4-BE49-F238E27FC236}">
                <a16:creationId xmlns:a16="http://schemas.microsoft.com/office/drawing/2014/main" id="{C3089DC2-69F5-45C4-B08F-F8DCE71C1512}"/>
              </a:ext>
            </a:extLst>
          </p:cNvPr>
          <p:cNvSpPr txBox="1"/>
          <p:nvPr/>
        </p:nvSpPr>
        <p:spPr>
          <a:xfrm>
            <a:off x="1198618" y="4382959"/>
            <a:ext cx="1621155" cy="238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4150" indent="-171450">
              <a:lnSpc>
                <a:spcPct val="100000"/>
              </a:lnSpc>
              <a:spcBef>
                <a:spcPts val="95"/>
              </a:spcBef>
              <a:buFont typeface="Wingdings" panose="05000000000000000000"/>
              <a:buChar char=""/>
              <a:tabLst>
                <a:tab pos="184150" algn="l"/>
              </a:tabLst>
            </a:pPr>
            <a:r>
              <a:rPr sz="1400" b="1" spc="-5" dirty="0">
                <a:solidFill>
                  <a:srgbClr val="2D84F4"/>
                </a:solidFill>
                <a:latin typeface="华文楷体" panose="02010600040101010101" charset="-122"/>
                <a:cs typeface="华文楷体" panose="02010600040101010101" charset="-122"/>
              </a:rPr>
              <a:t>编写效率依然很低</a:t>
            </a:r>
            <a:endParaRPr sz="140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53" name="object 53">
            <a:extLst>
              <a:ext uri="{FF2B5EF4-FFF2-40B4-BE49-F238E27FC236}">
                <a16:creationId xmlns:a16="http://schemas.microsoft.com/office/drawing/2014/main" id="{C2626CA3-45A9-41E4-A5F3-8FB20E6675F3}"/>
              </a:ext>
            </a:extLst>
          </p:cNvPr>
          <p:cNvSpPr/>
          <p:nvPr/>
        </p:nvSpPr>
        <p:spPr>
          <a:xfrm>
            <a:off x="7146543" y="3721328"/>
            <a:ext cx="1260475" cy="608965"/>
          </a:xfrm>
          <a:custGeom>
            <a:avLst/>
            <a:gdLst/>
            <a:ahLst/>
            <a:cxnLst/>
            <a:rect l="l" t="t" r="r" b="b"/>
            <a:pathLst>
              <a:path w="1260475" h="608964">
                <a:moveTo>
                  <a:pt x="0" y="0"/>
                </a:moveTo>
                <a:lnTo>
                  <a:pt x="0" y="608838"/>
                </a:lnTo>
                <a:lnTo>
                  <a:pt x="1260348" y="608838"/>
                </a:lnTo>
                <a:lnTo>
                  <a:pt x="1260348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4" name="object 54">
            <a:extLst>
              <a:ext uri="{FF2B5EF4-FFF2-40B4-BE49-F238E27FC236}">
                <a16:creationId xmlns:a16="http://schemas.microsoft.com/office/drawing/2014/main" id="{AAA8A440-E387-4101-A53C-1DA9EE422A9E}"/>
              </a:ext>
            </a:extLst>
          </p:cNvPr>
          <p:cNvSpPr/>
          <p:nvPr/>
        </p:nvSpPr>
        <p:spPr>
          <a:xfrm>
            <a:off x="7141958" y="3716757"/>
            <a:ext cx="1270000" cy="618490"/>
          </a:xfrm>
          <a:custGeom>
            <a:avLst/>
            <a:gdLst/>
            <a:ahLst/>
            <a:cxnLst/>
            <a:rect l="l" t="t" r="r" b="b"/>
            <a:pathLst>
              <a:path w="1270000" h="618489">
                <a:moveTo>
                  <a:pt x="1269492" y="617981"/>
                </a:moveTo>
                <a:lnTo>
                  <a:pt x="1269492" y="0"/>
                </a:lnTo>
                <a:lnTo>
                  <a:pt x="0" y="0"/>
                </a:lnTo>
                <a:lnTo>
                  <a:pt x="0" y="617981"/>
                </a:lnTo>
                <a:lnTo>
                  <a:pt x="4584" y="617981"/>
                </a:lnTo>
                <a:lnTo>
                  <a:pt x="4584" y="9143"/>
                </a:lnTo>
                <a:lnTo>
                  <a:pt x="9918" y="4571"/>
                </a:lnTo>
                <a:lnTo>
                  <a:pt x="9918" y="9143"/>
                </a:lnTo>
                <a:lnTo>
                  <a:pt x="1260360" y="9143"/>
                </a:lnTo>
                <a:lnTo>
                  <a:pt x="1260360" y="4571"/>
                </a:lnTo>
                <a:lnTo>
                  <a:pt x="1264932" y="9143"/>
                </a:lnTo>
                <a:lnTo>
                  <a:pt x="1264932" y="617981"/>
                </a:lnTo>
                <a:lnTo>
                  <a:pt x="1269492" y="617981"/>
                </a:lnTo>
                <a:close/>
              </a:path>
              <a:path w="1270000" h="618489">
                <a:moveTo>
                  <a:pt x="9918" y="9143"/>
                </a:moveTo>
                <a:lnTo>
                  <a:pt x="9918" y="4571"/>
                </a:lnTo>
                <a:lnTo>
                  <a:pt x="4584" y="9143"/>
                </a:lnTo>
                <a:lnTo>
                  <a:pt x="9918" y="9143"/>
                </a:lnTo>
                <a:close/>
              </a:path>
              <a:path w="1270000" h="618489">
                <a:moveTo>
                  <a:pt x="9918" y="608075"/>
                </a:moveTo>
                <a:lnTo>
                  <a:pt x="9918" y="9143"/>
                </a:lnTo>
                <a:lnTo>
                  <a:pt x="4584" y="9143"/>
                </a:lnTo>
                <a:lnTo>
                  <a:pt x="4584" y="608075"/>
                </a:lnTo>
                <a:lnTo>
                  <a:pt x="9918" y="608075"/>
                </a:lnTo>
                <a:close/>
              </a:path>
              <a:path w="1270000" h="618489">
                <a:moveTo>
                  <a:pt x="1264932" y="608075"/>
                </a:moveTo>
                <a:lnTo>
                  <a:pt x="4584" y="608075"/>
                </a:lnTo>
                <a:lnTo>
                  <a:pt x="9918" y="613409"/>
                </a:lnTo>
                <a:lnTo>
                  <a:pt x="9918" y="617981"/>
                </a:lnTo>
                <a:lnTo>
                  <a:pt x="1260360" y="617981"/>
                </a:lnTo>
                <a:lnTo>
                  <a:pt x="1260360" y="613409"/>
                </a:lnTo>
                <a:lnTo>
                  <a:pt x="1264932" y="608075"/>
                </a:lnTo>
                <a:close/>
              </a:path>
              <a:path w="1270000" h="618489">
                <a:moveTo>
                  <a:pt x="9918" y="617981"/>
                </a:moveTo>
                <a:lnTo>
                  <a:pt x="9918" y="613409"/>
                </a:lnTo>
                <a:lnTo>
                  <a:pt x="4584" y="608075"/>
                </a:lnTo>
                <a:lnTo>
                  <a:pt x="4584" y="617981"/>
                </a:lnTo>
                <a:lnTo>
                  <a:pt x="9918" y="617981"/>
                </a:lnTo>
                <a:close/>
              </a:path>
              <a:path w="1270000" h="618489">
                <a:moveTo>
                  <a:pt x="1264932" y="9143"/>
                </a:moveTo>
                <a:lnTo>
                  <a:pt x="1260360" y="4571"/>
                </a:lnTo>
                <a:lnTo>
                  <a:pt x="1260360" y="9143"/>
                </a:lnTo>
                <a:lnTo>
                  <a:pt x="1264932" y="9143"/>
                </a:lnTo>
                <a:close/>
              </a:path>
              <a:path w="1270000" h="618489">
                <a:moveTo>
                  <a:pt x="1264932" y="608075"/>
                </a:moveTo>
                <a:lnTo>
                  <a:pt x="1264932" y="9143"/>
                </a:lnTo>
                <a:lnTo>
                  <a:pt x="1260360" y="9143"/>
                </a:lnTo>
                <a:lnTo>
                  <a:pt x="1260360" y="608075"/>
                </a:lnTo>
                <a:lnTo>
                  <a:pt x="1264932" y="608075"/>
                </a:lnTo>
                <a:close/>
              </a:path>
              <a:path w="1270000" h="618489">
                <a:moveTo>
                  <a:pt x="1264932" y="617981"/>
                </a:moveTo>
                <a:lnTo>
                  <a:pt x="1264932" y="608075"/>
                </a:lnTo>
                <a:lnTo>
                  <a:pt x="1260360" y="613409"/>
                </a:lnTo>
                <a:lnTo>
                  <a:pt x="1260360" y="617981"/>
                </a:lnTo>
                <a:lnTo>
                  <a:pt x="1264932" y="61798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5" name="object 55">
            <a:extLst>
              <a:ext uri="{FF2B5EF4-FFF2-40B4-BE49-F238E27FC236}">
                <a16:creationId xmlns:a16="http://schemas.microsoft.com/office/drawing/2014/main" id="{4F6FE55F-45F4-4143-B315-9CC61E8A072F}"/>
              </a:ext>
            </a:extLst>
          </p:cNvPr>
          <p:cNvSpPr txBox="1"/>
          <p:nvPr/>
        </p:nvSpPr>
        <p:spPr>
          <a:xfrm>
            <a:off x="7146543" y="3748252"/>
            <a:ext cx="1260475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265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编译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marL="170815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Compiling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56" name="object 56">
            <a:extLst>
              <a:ext uri="{FF2B5EF4-FFF2-40B4-BE49-F238E27FC236}">
                <a16:creationId xmlns:a16="http://schemas.microsoft.com/office/drawing/2014/main" id="{8C00F3DB-BE1B-40FB-B000-98B79FD25A94}"/>
              </a:ext>
            </a:extLst>
          </p:cNvPr>
          <p:cNvSpPr/>
          <p:nvPr/>
        </p:nvSpPr>
        <p:spPr>
          <a:xfrm>
            <a:off x="7144256" y="2759684"/>
            <a:ext cx="660400" cy="910590"/>
          </a:xfrm>
          <a:custGeom>
            <a:avLst/>
            <a:gdLst/>
            <a:ahLst/>
            <a:cxnLst/>
            <a:rect l="l" t="t" r="r" b="b"/>
            <a:pathLst>
              <a:path w="660400" h="910589">
                <a:moveTo>
                  <a:pt x="631174" y="855344"/>
                </a:moveTo>
                <a:lnTo>
                  <a:pt x="630935" y="853440"/>
                </a:lnTo>
                <a:lnTo>
                  <a:pt x="629411" y="838962"/>
                </a:lnTo>
                <a:lnTo>
                  <a:pt x="621029" y="743515"/>
                </a:lnTo>
                <a:lnTo>
                  <a:pt x="615944" y="694410"/>
                </a:lnTo>
                <a:lnTo>
                  <a:pt x="609717" y="645025"/>
                </a:lnTo>
                <a:lnTo>
                  <a:pt x="601938" y="595840"/>
                </a:lnTo>
                <a:lnTo>
                  <a:pt x="592198" y="547336"/>
                </a:lnTo>
                <a:lnTo>
                  <a:pt x="580087" y="499993"/>
                </a:lnTo>
                <a:lnTo>
                  <a:pt x="565196" y="454294"/>
                </a:lnTo>
                <a:lnTo>
                  <a:pt x="547115" y="410718"/>
                </a:lnTo>
                <a:lnTo>
                  <a:pt x="502439" y="340716"/>
                </a:lnTo>
                <a:lnTo>
                  <a:pt x="471822" y="304953"/>
                </a:lnTo>
                <a:lnTo>
                  <a:pt x="438220" y="271278"/>
                </a:lnTo>
                <a:lnTo>
                  <a:pt x="402113" y="239544"/>
                </a:lnTo>
                <a:lnTo>
                  <a:pt x="363983" y="209605"/>
                </a:lnTo>
                <a:lnTo>
                  <a:pt x="324310" y="181313"/>
                </a:lnTo>
                <a:lnTo>
                  <a:pt x="283575" y="154522"/>
                </a:lnTo>
                <a:lnTo>
                  <a:pt x="242259" y="129086"/>
                </a:lnTo>
                <a:lnTo>
                  <a:pt x="200842" y="104857"/>
                </a:lnTo>
                <a:lnTo>
                  <a:pt x="159807" y="81689"/>
                </a:lnTo>
                <a:lnTo>
                  <a:pt x="119633" y="59435"/>
                </a:lnTo>
                <a:lnTo>
                  <a:pt x="5333" y="0"/>
                </a:lnTo>
                <a:lnTo>
                  <a:pt x="0" y="10668"/>
                </a:lnTo>
                <a:lnTo>
                  <a:pt x="75437" y="51053"/>
                </a:lnTo>
                <a:lnTo>
                  <a:pt x="113537" y="70865"/>
                </a:lnTo>
                <a:lnTo>
                  <a:pt x="156624" y="94230"/>
                </a:lnTo>
                <a:lnTo>
                  <a:pt x="201115" y="119220"/>
                </a:lnTo>
                <a:lnTo>
                  <a:pt x="246271" y="145901"/>
                </a:lnTo>
                <a:lnTo>
                  <a:pt x="291353" y="174340"/>
                </a:lnTo>
                <a:lnTo>
                  <a:pt x="335622" y="204601"/>
                </a:lnTo>
                <a:lnTo>
                  <a:pt x="378340" y="236752"/>
                </a:lnTo>
                <a:lnTo>
                  <a:pt x="418768" y="270859"/>
                </a:lnTo>
                <a:lnTo>
                  <a:pt x="456167" y="306987"/>
                </a:lnTo>
                <a:lnTo>
                  <a:pt x="489798" y="345202"/>
                </a:lnTo>
                <a:lnTo>
                  <a:pt x="518921" y="385571"/>
                </a:lnTo>
                <a:lnTo>
                  <a:pt x="553949" y="460386"/>
                </a:lnTo>
                <a:lnTo>
                  <a:pt x="568777" y="505752"/>
                </a:lnTo>
                <a:lnTo>
                  <a:pt x="580658" y="552517"/>
                </a:lnTo>
                <a:lnTo>
                  <a:pt x="590075" y="600289"/>
                </a:lnTo>
                <a:lnTo>
                  <a:pt x="597515" y="648675"/>
                </a:lnTo>
                <a:lnTo>
                  <a:pt x="603464" y="697280"/>
                </a:lnTo>
                <a:lnTo>
                  <a:pt x="618743" y="854963"/>
                </a:lnTo>
                <a:lnTo>
                  <a:pt x="618743" y="856995"/>
                </a:lnTo>
                <a:lnTo>
                  <a:pt x="625382" y="860192"/>
                </a:lnTo>
                <a:lnTo>
                  <a:pt x="625660" y="860246"/>
                </a:lnTo>
                <a:lnTo>
                  <a:pt x="631174" y="855344"/>
                </a:lnTo>
                <a:close/>
              </a:path>
              <a:path w="660400" h="910589">
                <a:moveTo>
                  <a:pt x="625527" y="860261"/>
                </a:moveTo>
                <a:lnTo>
                  <a:pt x="584453" y="840486"/>
                </a:lnTo>
                <a:lnTo>
                  <a:pt x="618743" y="890560"/>
                </a:lnTo>
                <a:lnTo>
                  <a:pt x="618743" y="861060"/>
                </a:lnTo>
                <a:lnTo>
                  <a:pt x="625527" y="860261"/>
                </a:lnTo>
                <a:close/>
              </a:path>
              <a:path w="660400" h="910589">
                <a:moveTo>
                  <a:pt x="631697" y="909477"/>
                </a:moveTo>
                <a:lnTo>
                  <a:pt x="631697" y="859536"/>
                </a:lnTo>
                <a:lnTo>
                  <a:pt x="618743" y="861060"/>
                </a:lnTo>
                <a:lnTo>
                  <a:pt x="618743" y="890560"/>
                </a:lnTo>
                <a:lnTo>
                  <a:pt x="631697" y="909477"/>
                </a:lnTo>
                <a:close/>
              </a:path>
              <a:path w="660400" h="910589">
                <a:moveTo>
                  <a:pt x="631697" y="859536"/>
                </a:moveTo>
                <a:lnTo>
                  <a:pt x="631174" y="855344"/>
                </a:lnTo>
                <a:lnTo>
                  <a:pt x="625660" y="860246"/>
                </a:lnTo>
                <a:lnTo>
                  <a:pt x="631697" y="859536"/>
                </a:lnTo>
                <a:close/>
              </a:path>
              <a:path w="660400" h="910589">
                <a:moveTo>
                  <a:pt x="659891" y="829818"/>
                </a:moveTo>
                <a:lnTo>
                  <a:pt x="631174" y="855344"/>
                </a:lnTo>
                <a:lnTo>
                  <a:pt x="631697" y="859536"/>
                </a:lnTo>
                <a:lnTo>
                  <a:pt x="631697" y="909477"/>
                </a:lnTo>
                <a:lnTo>
                  <a:pt x="632459" y="910590"/>
                </a:lnTo>
                <a:lnTo>
                  <a:pt x="659891" y="82981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7" name="object 57">
            <a:extLst>
              <a:ext uri="{FF2B5EF4-FFF2-40B4-BE49-F238E27FC236}">
                <a16:creationId xmlns:a16="http://schemas.microsoft.com/office/drawing/2014/main" id="{9768D926-1FC8-4148-943D-8532D290E745}"/>
              </a:ext>
            </a:extLst>
          </p:cNvPr>
          <p:cNvSpPr/>
          <p:nvPr/>
        </p:nvSpPr>
        <p:spPr>
          <a:xfrm>
            <a:off x="7164069" y="4347693"/>
            <a:ext cx="619760" cy="1155700"/>
          </a:xfrm>
          <a:custGeom>
            <a:avLst/>
            <a:gdLst/>
            <a:ahLst/>
            <a:cxnLst/>
            <a:rect l="l" t="t" r="r" b="b"/>
            <a:pathLst>
              <a:path w="619759" h="1155700">
                <a:moveTo>
                  <a:pt x="67817" y="1080516"/>
                </a:moveTo>
                <a:lnTo>
                  <a:pt x="0" y="1131570"/>
                </a:lnTo>
                <a:lnTo>
                  <a:pt x="48767" y="1145568"/>
                </a:lnTo>
                <a:lnTo>
                  <a:pt x="48767" y="1116330"/>
                </a:lnTo>
                <a:lnTo>
                  <a:pt x="53234" y="1115389"/>
                </a:lnTo>
                <a:lnTo>
                  <a:pt x="67817" y="1080516"/>
                </a:lnTo>
                <a:close/>
              </a:path>
              <a:path w="619759" h="1155700">
                <a:moveTo>
                  <a:pt x="53234" y="1115389"/>
                </a:moveTo>
                <a:lnTo>
                  <a:pt x="48767" y="1116330"/>
                </a:lnTo>
                <a:lnTo>
                  <a:pt x="50291" y="1124458"/>
                </a:lnTo>
                <a:lnTo>
                  <a:pt x="50291" y="1122426"/>
                </a:lnTo>
                <a:lnTo>
                  <a:pt x="53234" y="1115389"/>
                </a:lnTo>
                <a:close/>
              </a:path>
              <a:path w="619759" h="1155700">
                <a:moveTo>
                  <a:pt x="82295" y="1155192"/>
                </a:moveTo>
                <a:lnTo>
                  <a:pt x="55582" y="1127842"/>
                </a:lnTo>
                <a:lnTo>
                  <a:pt x="51053" y="1128522"/>
                </a:lnTo>
                <a:lnTo>
                  <a:pt x="48767" y="1116330"/>
                </a:lnTo>
                <a:lnTo>
                  <a:pt x="48767" y="1145568"/>
                </a:lnTo>
                <a:lnTo>
                  <a:pt x="82295" y="1155192"/>
                </a:lnTo>
                <a:close/>
              </a:path>
              <a:path w="619759" h="1155700">
                <a:moveTo>
                  <a:pt x="619505" y="1524"/>
                </a:moveTo>
                <a:lnTo>
                  <a:pt x="606551" y="0"/>
                </a:lnTo>
                <a:lnTo>
                  <a:pt x="589025" y="193548"/>
                </a:lnTo>
                <a:lnTo>
                  <a:pt x="562109" y="425805"/>
                </a:lnTo>
                <a:lnTo>
                  <a:pt x="555119" y="476885"/>
                </a:lnTo>
                <a:lnTo>
                  <a:pt x="547169" y="528451"/>
                </a:lnTo>
                <a:lnTo>
                  <a:pt x="538076" y="580048"/>
                </a:lnTo>
                <a:lnTo>
                  <a:pt x="527658" y="631223"/>
                </a:lnTo>
                <a:lnTo>
                  <a:pt x="515734" y="681523"/>
                </a:lnTo>
                <a:lnTo>
                  <a:pt x="502120" y="730494"/>
                </a:lnTo>
                <a:lnTo>
                  <a:pt x="486634" y="777683"/>
                </a:lnTo>
                <a:lnTo>
                  <a:pt x="469095" y="822636"/>
                </a:lnTo>
                <a:lnTo>
                  <a:pt x="449321" y="864900"/>
                </a:lnTo>
                <a:lnTo>
                  <a:pt x="427128" y="904021"/>
                </a:lnTo>
                <a:lnTo>
                  <a:pt x="402335" y="939546"/>
                </a:lnTo>
                <a:lnTo>
                  <a:pt x="340120" y="1002979"/>
                </a:lnTo>
                <a:lnTo>
                  <a:pt x="296279" y="1033559"/>
                </a:lnTo>
                <a:lnTo>
                  <a:pt x="248912" y="1058575"/>
                </a:lnTo>
                <a:lnTo>
                  <a:pt x="198977" y="1078644"/>
                </a:lnTo>
                <a:lnTo>
                  <a:pt x="147437" y="1094388"/>
                </a:lnTo>
                <a:lnTo>
                  <a:pt x="95249" y="1106424"/>
                </a:lnTo>
                <a:lnTo>
                  <a:pt x="53234" y="1115389"/>
                </a:lnTo>
                <a:lnTo>
                  <a:pt x="50291" y="1122426"/>
                </a:lnTo>
                <a:lnTo>
                  <a:pt x="55582" y="1127842"/>
                </a:lnTo>
                <a:lnTo>
                  <a:pt x="66293" y="1126236"/>
                </a:lnTo>
                <a:lnTo>
                  <a:pt x="98297" y="1119378"/>
                </a:lnTo>
                <a:lnTo>
                  <a:pt x="147564" y="1107597"/>
                </a:lnTo>
                <a:lnTo>
                  <a:pt x="195264" y="1093351"/>
                </a:lnTo>
                <a:lnTo>
                  <a:pt x="241127" y="1075967"/>
                </a:lnTo>
                <a:lnTo>
                  <a:pt x="284883" y="1054776"/>
                </a:lnTo>
                <a:lnTo>
                  <a:pt x="326262" y="1029106"/>
                </a:lnTo>
                <a:lnTo>
                  <a:pt x="364995" y="998285"/>
                </a:lnTo>
                <a:lnTo>
                  <a:pt x="400811" y="961644"/>
                </a:lnTo>
                <a:lnTo>
                  <a:pt x="449020" y="891353"/>
                </a:lnTo>
                <a:lnTo>
                  <a:pt x="471402" y="847482"/>
                </a:lnTo>
                <a:lnTo>
                  <a:pt x="491057" y="801398"/>
                </a:lnTo>
                <a:lnTo>
                  <a:pt x="508223" y="753427"/>
                </a:lnTo>
                <a:lnTo>
                  <a:pt x="523141" y="703896"/>
                </a:lnTo>
                <a:lnTo>
                  <a:pt x="536048" y="653128"/>
                </a:lnTo>
                <a:lnTo>
                  <a:pt x="547185" y="601450"/>
                </a:lnTo>
                <a:lnTo>
                  <a:pt x="556790" y="549187"/>
                </a:lnTo>
                <a:lnTo>
                  <a:pt x="565102" y="496665"/>
                </a:lnTo>
                <a:lnTo>
                  <a:pt x="572360" y="444209"/>
                </a:lnTo>
                <a:lnTo>
                  <a:pt x="601217" y="194310"/>
                </a:lnTo>
                <a:lnTo>
                  <a:pt x="619505" y="1524"/>
                </a:lnTo>
                <a:close/>
              </a:path>
              <a:path w="619759" h="1155700">
                <a:moveTo>
                  <a:pt x="55582" y="1127842"/>
                </a:moveTo>
                <a:lnTo>
                  <a:pt x="50291" y="1122426"/>
                </a:lnTo>
                <a:lnTo>
                  <a:pt x="50291" y="1124458"/>
                </a:lnTo>
                <a:lnTo>
                  <a:pt x="51053" y="1128522"/>
                </a:lnTo>
                <a:lnTo>
                  <a:pt x="55582" y="112784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01357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2" name="Rectangle 2">
            <a:extLst>
              <a:ext uri="{FF2B5EF4-FFF2-40B4-BE49-F238E27FC236}">
                <a16:creationId xmlns:a16="http://schemas.microsoft.com/office/drawing/2014/main" id="{BBF35451-946F-458B-BA65-50863EB3FE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27088" y="1844675"/>
            <a:ext cx="7772400" cy="39608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5D5D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门课学什么？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3BD4C4D9-75A2-4705-ABA5-B4D72B0968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1054100"/>
          </a:xfrm>
        </p:spPr>
        <p:txBody>
          <a:bodyPr/>
          <a:lstStyle/>
          <a:p>
            <a:pPr eaLnBrk="1" hangingPunct="1"/>
            <a:r>
              <a:rPr lang="en-US" altLang="zh-CN" dirty="0"/>
              <a:t>Lecture 0: </a:t>
            </a:r>
            <a:r>
              <a:rPr lang="zh-CN" altLang="en-US" dirty="0"/>
              <a:t>前言</a:t>
            </a:r>
            <a:endParaRPr lang="en-US" altLang="zh-CN" dirty="0"/>
          </a:p>
        </p:txBody>
      </p:sp>
      <p:pic>
        <p:nvPicPr>
          <p:cNvPr id="15364" name="Picture 2" descr="“程序员”的图片搜索结果">
            <a:extLst>
              <a:ext uri="{FF2B5EF4-FFF2-40B4-BE49-F238E27FC236}">
                <a16:creationId xmlns:a16="http://schemas.microsoft.com/office/drawing/2014/main" id="{C94306AB-A249-45E9-9603-FD024E77BD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2492375"/>
            <a:ext cx="2976563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4" descr="“计算机”的图片搜索结果">
            <a:extLst>
              <a:ext uri="{FF2B5EF4-FFF2-40B4-BE49-F238E27FC236}">
                <a16:creationId xmlns:a16="http://schemas.microsoft.com/office/drawing/2014/main" id="{39350F26-8BB8-499A-A77C-7CEF495304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2757488"/>
            <a:ext cx="2633662" cy="141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366" name="直接连接符 5">
            <a:extLst>
              <a:ext uri="{FF2B5EF4-FFF2-40B4-BE49-F238E27FC236}">
                <a16:creationId xmlns:a16="http://schemas.microsoft.com/office/drawing/2014/main" id="{C5428632-B130-4988-BE2F-86F0B458859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713288" y="2349500"/>
            <a:ext cx="3175" cy="4348163"/>
          </a:xfrm>
          <a:prstGeom prst="line">
            <a:avLst/>
          </a:prstGeom>
          <a:noFill/>
          <a:ln w="25400">
            <a:solidFill>
              <a:srgbClr val="007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5367" name="Picture 6" descr="“计算机”的图片搜索结果">
            <a:extLst>
              <a:ext uri="{FF2B5EF4-FFF2-40B4-BE49-F238E27FC236}">
                <a16:creationId xmlns:a16="http://schemas.microsoft.com/office/drawing/2014/main" id="{AB2D51A2-CC09-4D41-BD45-C9CC96F2A0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4908550"/>
            <a:ext cx="2400300" cy="161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8" name="右箭头 9">
            <a:extLst>
              <a:ext uri="{FF2B5EF4-FFF2-40B4-BE49-F238E27FC236}">
                <a16:creationId xmlns:a16="http://schemas.microsoft.com/office/drawing/2014/main" id="{9382DF94-934F-4E72-ADD0-E587D2EB4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3351213"/>
            <a:ext cx="1476375" cy="314325"/>
          </a:xfrm>
          <a:prstGeom prst="rightArrow">
            <a:avLst>
              <a:gd name="adj1" fmla="val 50000"/>
              <a:gd name="adj2" fmla="val 50079"/>
            </a:avLst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5369" name="右箭头 19">
            <a:extLst>
              <a:ext uri="{FF2B5EF4-FFF2-40B4-BE49-F238E27FC236}">
                <a16:creationId xmlns:a16="http://schemas.microsoft.com/office/drawing/2014/main" id="{485F6370-6C00-441F-851E-F41EC770D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5648325"/>
            <a:ext cx="1476375" cy="314325"/>
          </a:xfrm>
          <a:prstGeom prst="rightArrow">
            <a:avLst>
              <a:gd name="adj1" fmla="val 50000"/>
              <a:gd name="adj2" fmla="val 50079"/>
            </a:avLst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sp>
        <p:nvSpPr>
          <p:cNvPr id="15370" name="文本框 12">
            <a:extLst>
              <a:ext uri="{FF2B5EF4-FFF2-40B4-BE49-F238E27FC236}">
                <a16:creationId xmlns:a16="http://schemas.microsoft.com/office/drawing/2014/main" id="{13FF7024-A73B-49D1-9F7A-96B25C386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1013" y="2946400"/>
            <a:ext cx="1512887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600" b="0">
                <a:solidFill>
                  <a:srgbClr val="FF00FF"/>
                </a:solidFill>
                <a:ea typeface="宋体" panose="02010600030101010101" pitchFamily="2" charset="-122"/>
              </a:rPr>
              <a:t>翻译</a:t>
            </a:r>
          </a:p>
        </p:txBody>
      </p:sp>
      <p:sp>
        <p:nvSpPr>
          <p:cNvPr id="15371" name="文本框 21">
            <a:extLst>
              <a:ext uri="{FF2B5EF4-FFF2-40B4-BE49-F238E27FC236}">
                <a16:creationId xmlns:a16="http://schemas.microsoft.com/office/drawing/2014/main" id="{5CCC6722-5062-442C-9773-7CA27A888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5245100"/>
            <a:ext cx="15113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600" b="0">
                <a:solidFill>
                  <a:srgbClr val="FF00FF"/>
                </a:solidFill>
                <a:ea typeface="宋体" panose="02010600030101010101" pitchFamily="2" charset="-122"/>
              </a:rPr>
              <a:t>编译器</a:t>
            </a:r>
          </a:p>
        </p:txBody>
      </p:sp>
      <p:sp>
        <p:nvSpPr>
          <p:cNvPr id="15372" name="文本框 1">
            <a:extLst>
              <a:ext uri="{FF2B5EF4-FFF2-40B4-BE49-F238E27FC236}">
                <a16:creationId xmlns:a16="http://schemas.microsoft.com/office/drawing/2014/main" id="{7A67F7B3-BD11-4E75-AF4D-81BE8E7BD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" y="4508500"/>
            <a:ext cx="58039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600" b="0">
                <a:solidFill>
                  <a:srgbClr val="00B050"/>
                </a:solidFill>
                <a:ea typeface="宋体" panose="02010600030101010101" pitchFamily="2" charset="-122"/>
              </a:rPr>
              <a:t>C</a:t>
            </a:r>
            <a:r>
              <a:rPr lang="zh-CN" altLang="en-US" sz="2600" b="0">
                <a:solidFill>
                  <a:srgbClr val="00B05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600" b="0">
                <a:solidFill>
                  <a:srgbClr val="00B050"/>
                </a:solidFill>
                <a:ea typeface="宋体" panose="02010600030101010101" pitchFamily="2" charset="-122"/>
              </a:rPr>
              <a:t>C++</a:t>
            </a:r>
            <a:r>
              <a:rPr lang="zh-CN" altLang="en-US" sz="2600" b="0">
                <a:solidFill>
                  <a:srgbClr val="00B05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600" b="0">
                <a:solidFill>
                  <a:srgbClr val="00B050"/>
                </a:solidFill>
                <a:ea typeface="宋体" panose="02010600030101010101" pitchFamily="2" charset="-122"/>
              </a:rPr>
              <a:t>Java</a:t>
            </a:r>
            <a:r>
              <a:rPr lang="zh-CN" altLang="en-US" sz="2600" b="0">
                <a:solidFill>
                  <a:srgbClr val="00B05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600" b="0">
                <a:solidFill>
                  <a:srgbClr val="00B050"/>
                </a:solidFill>
                <a:ea typeface="宋体" panose="02010600030101010101" pitchFamily="2" charset="-122"/>
              </a:rPr>
              <a:t>PHP</a:t>
            </a:r>
            <a:r>
              <a:rPr lang="zh-CN" altLang="en-US" sz="2600" b="0">
                <a:solidFill>
                  <a:srgbClr val="00B05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600" b="0">
                <a:solidFill>
                  <a:srgbClr val="00B050"/>
                </a:solidFill>
                <a:ea typeface="宋体" panose="02010600030101010101" pitchFamily="2" charset="-122"/>
              </a:rPr>
              <a:t>Python……</a:t>
            </a:r>
            <a:endParaRPr lang="zh-CN" altLang="en-US" sz="2600" b="0">
              <a:solidFill>
                <a:srgbClr val="00B050"/>
              </a:solidFill>
              <a:ea typeface="宋体" panose="02010600030101010101" pitchFamily="2" charset="-122"/>
            </a:endParaRPr>
          </a:p>
        </p:txBody>
      </p:sp>
      <p:pic>
        <p:nvPicPr>
          <p:cNvPr id="15373" name="图片 13">
            <a:extLst>
              <a:ext uri="{FF2B5EF4-FFF2-40B4-BE49-F238E27FC236}">
                <a16:creationId xmlns:a16="http://schemas.microsoft.com/office/drawing/2014/main" id="{526ABF94-B609-4742-AF79-66E8DBB65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5019675"/>
            <a:ext cx="3419475" cy="170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8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8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20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20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20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42" grpId="0"/>
      <p:bldP spid="15368" grpId="0" animBg="1"/>
      <p:bldP spid="15369" grpId="0" animBg="1"/>
      <p:bldP spid="15370" grpId="0"/>
      <p:bldP spid="15371" grpId="0"/>
      <p:bldP spid="1537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8">
            <a:extLst>
              <a:ext uri="{FF2B5EF4-FFF2-40B4-BE49-F238E27FC236}">
                <a16:creationId xmlns:a16="http://schemas.microsoft.com/office/drawing/2014/main" id="{FBB0B66E-9718-42E1-B7F1-A0EDB38C22AF}"/>
              </a:ext>
            </a:extLst>
          </p:cNvPr>
          <p:cNvSpPr/>
          <p:nvPr/>
        </p:nvSpPr>
        <p:spPr>
          <a:xfrm>
            <a:off x="4427984" y="2060848"/>
            <a:ext cx="3506711" cy="30609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3" name="object 2">
            <a:extLst>
              <a:ext uri="{FF2B5EF4-FFF2-40B4-BE49-F238E27FC236}">
                <a16:creationId xmlns:a16="http://schemas.microsoft.com/office/drawing/2014/main" id="{1652A11F-7847-40B1-8982-D1C0481C6562}"/>
              </a:ext>
            </a:extLst>
          </p:cNvPr>
          <p:cNvSpPr txBox="1"/>
          <p:nvPr/>
        </p:nvSpPr>
        <p:spPr>
          <a:xfrm>
            <a:off x="1259632" y="5458025"/>
            <a:ext cx="5869305" cy="55245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ts val="2315"/>
              </a:lnSpc>
              <a:spcBef>
                <a:spcPts val="95"/>
              </a:spcBef>
            </a:pPr>
            <a:r>
              <a:rPr sz="2000" b="1" spc="-5" dirty="0">
                <a:latin typeface="华文楷体" panose="02010600040101010101" charset="-122"/>
                <a:cs typeface="华文楷体" panose="02010600040101010101" charset="-122"/>
              </a:rPr>
              <a:t>编译：将</a:t>
            </a:r>
            <a:r>
              <a:rPr sz="2000" b="1" u="heavy" spc="-5" dirty="0">
                <a:uFill>
                  <a:solidFill>
                    <a:srgbClr val="FF0000"/>
                  </a:solidFill>
                </a:uFill>
                <a:latin typeface="华文楷体" panose="02010600040101010101" charset="-122"/>
                <a:cs typeface="华文楷体" panose="02010600040101010101" charset="-122"/>
              </a:rPr>
              <a:t>高级语言</a:t>
            </a:r>
            <a:r>
              <a:rPr sz="2000" b="1" spc="-5" dirty="0">
                <a:latin typeface="华文楷体" panose="02010600040101010101" charset="-122"/>
                <a:cs typeface="华文楷体" panose="02010600040101010101" charset="-122"/>
              </a:rPr>
              <a:t>翻译成汇</a:t>
            </a:r>
            <a:r>
              <a:rPr sz="2000" b="1" u="heavy" spc="-5" dirty="0">
                <a:uFill>
                  <a:solidFill>
                    <a:srgbClr val="FF0000"/>
                  </a:solidFill>
                </a:uFill>
                <a:latin typeface="华文楷体" panose="02010600040101010101" charset="-122"/>
                <a:cs typeface="华文楷体" panose="02010600040101010101" charset="-122"/>
              </a:rPr>
              <a:t>编语言或机器语言</a:t>
            </a:r>
            <a:r>
              <a:rPr sz="2000" b="1" spc="-5" dirty="0">
                <a:latin typeface="华文楷体" panose="02010600040101010101" charset="-122"/>
                <a:cs typeface="华文楷体" panose="02010600040101010101" charset="-122"/>
              </a:rPr>
              <a:t>的过程</a:t>
            </a:r>
            <a:endParaRPr sz="2000" dirty="0">
              <a:latin typeface="华文楷体" panose="02010600040101010101" charset="-122"/>
              <a:cs typeface="华文楷体" panose="02010600040101010101" charset="-122"/>
            </a:endParaRPr>
          </a:p>
          <a:p>
            <a:pPr marR="374015" algn="ctr">
              <a:lnSpc>
                <a:spcPts val="1835"/>
              </a:lnSpc>
              <a:tabLst>
                <a:tab pos="2303780" algn="l"/>
              </a:tabLst>
            </a:pPr>
            <a:r>
              <a:rPr sz="1600" b="1" spc="5" dirty="0">
                <a:solidFill>
                  <a:srgbClr val="FF0000"/>
                </a:solidFill>
                <a:latin typeface="华文楷体" panose="02010600040101010101" charset="-122"/>
                <a:cs typeface="华文楷体" panose="02010600040101010101" charset="-122"/>
              </a:rPr>
              <a:t>源语</a:t>
            </a:r>
            <a:r>
              <a:rPr sz="1600" b="1" dirty="0">
                <a:solidFill>
                  <a:srgbClr val="FF0000"/>
                </a:solidFill>
                <a:latin typeface="华文楷体" panose="02010600040101010101" charset="-122"/>
                <a:cs typeface="华文楷体" panose="02010600040101010101" charset="-122"/>
              </a:rPr>
              <a:t>言	</a:t>
            </a:r>
            <a:r>
              <a:rPr sz="1600" b="1" spc="5" dirty="0">
                <a:solidFill>
                  <a:srgbClr val="FF0000"/>
                </a:solidFill>
                <a:latin typeface="华文楷体" panose="02010600040101010101" charset="-122"/>
                <a:cs typeface="华文楷体" panose="02010600040101010101" charset="-122"/>
              </a:rPr>
              <a:t>目标</a:t>
            </a:r>
            <a:r>
              <a:rPr sz="1400" b="1" dirty="0">
                <a:solidFill>
                  <a:srgbClr val="FF0000"/>
                </a:solidFill>
                <a:latin typeface="华文楷体" panose="02010600040101010101" charset="-122"/>
                <a:cs typeface="华文楷体" panose="02010600040101010101" charset="-122"/>
              </a:rPr>
              <a:t>语言</a:t>
            </a:r>
            <a:endParaRPr sz="1400" dirty="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4" name="object 3">
            <a:extLst>
              <a:ext uri="{FF2B5EF4-FFF2-40B4-BE49-F238E27FC236}">
                <a16:creationId xmlns:a16="http://schemas.microsoft.com/office/drawing/2014/main" id="{873940FA-976D-4AA7-995E-1D6C71197587}"/>
              </a:ext>
            </a:extLst>
          </p:cNvPr>
          <p:cNvSpPr txBox="1">
            <a:spLocks noGrp="1"/>
          </p:cNvSpPr>
          <p:nvPr/>
        </p:nvSpPr>
        <p:spPr>
          <a:xfrm>
            <a:off x="1403648" y="708724"/>
            <a:ext cx="6183630" cy="47434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30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计算机程序设计语言及编译</a:t>
            </a:r>
            <a:endParaRPr sz="3000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object 6">
            <a:extLst>
              <a:ext uri="{FF2B5EF4-FFF2-40B4-BE49-F238E27FC236}">
                <a16:creationId xmlns:a16="http://schemas.microsoft.com/office/drawing/2014/main" id="{A4C8831E-1489-4841-B0F6-69A685C23DBD}"/>
              </a:ext>
            </a:extLst>
          </p:cNvPr>
          <p:cNvSpPr/>
          <p:nvPr/>
        </p:nvSpPr>
        <p:spPr>
          <a:xfrm>
            <a:off x="2426210" y="4547253"/>
            <a:ext cx="1931670" cy="618490"/>
          </a:xfrm>
          <a:custGeom>
            <a:avLst/>
            <a:gdLst/>
            <a:ahLst/>
            <a:cxnLst/>
            <a:rect l="l" t="t" r="r" b="b"/>
            <a:pathLst>
              <a:path w="1931670" h="618489">
                <a:moveTo>
                  <a:pt x="0" y="0"/>
                </a:moveTo>
                <a:lnTo>
                  <a:pt x="0" y="617981"/>
                </a:lnTo>
                <a:lnTo>
                  <a:pt x="1931669" y="617981"/>
                </a:lnTo>
                <a:lnTo>
                  <a:pt x="1931669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8" name="object 7">
            <a:extLst>
              <a:ext uri="{FF2B5EF4-FFF2-40B4-BE49-F238E27FC236}">
                <a16:creationId xmlns:a16="http://schemas.microsoft.com/office/drawing/2014/main" id="{73A0B75C-8B17-4DB6-AA75-970B5B694200}"/>
              </a:ext>
            </a:extLst>
          </p:cNvPr>
          <p:cNvSpPr/>
          <p:nvPr/>
        </p:nvSpPr>
        <p:spPr>
          <a:xfrm>
            <a:off x="2421638" y="4542682"/>
            <a:ext cx="1941195" cy="627380"/>
          </a:xfrm>
          <a:custGeom>
            <a:avLst/>
            <a:gdLst/>
            <a:ahLst/>
            <a:cxnLst/>
            <a:rect l="l" t="t" r="r" b="b"/>
            <a:pathLst>
              <a:path w="1941195" h="627379">
                <a:moveTo>
                  <a:pt x="1940813" y="627126"/>
                </a:moveTo>
                <a:lnTo>
                  <a:pt x="1940813" y="0"/>
                </a:lnTo>
                <a:lnTo>
                  <a:pt x="0" y="0"/>
                </a:lnTo>
                <a:lnTo>
                  <a:pt x="0" y="627126"/>
                </a:lnTo>
                <a:lnTo>
                  <a:pt x="4572" y="627126"/>
                </a:lnTo>
                <a:lnTo>
                  <a:pt x="4572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1930908" y="9144"/>
                </a:lnTo>
                <a:lnTo>
                  <a:pt x="1930908" y="4572"/>
                </a:lnTo>
                <a:lnTo>
                  <a:pt x="1936242" y="9144"/>
                </a:lnTo>
                <a:lnTo>
                  <a:pt x="1936242" y="627126"/>
                </a:lnTo>
                <a:lnTo>
                  <a:pt x="1940813" y="627126"/>
                </a:lnTo>
                <a:close/>
              </a:path>
              <a:path w="1941195" h="627379">
                <a:moveTo>
                  <a:pt x="9906" y="9144"/>
                </a:moveTo>
                <a:lnTo>
                  <a:pt x="9906" y="4572"/>
                </a:lnTo>
                <a:lnTo>
                  <a:pt x="4572" y="9144"/>
                </a:lnTo>
                <a:lnTo>
                  <a:pt x="9906" y="9144"/>
                </a:lnTo>
                <a:close/>
              </a:path>
              <a:path w="1941195" h="627379">
                <a:moveTo>
                  <a:pt x="9906" y="617220"/>
                </a:moveTo>
                <a:lnTo>
                  <a:pt x="9906" y="9144"/>
                </a:lnTo>
                <a:lnTo>
                  <a:pt x="4572" y="9144"/>
                </a:lnTo>
                <a:lnTo>
                  <a:pt x="4572" y="617220"/>
                </a:lnTo>
                <a:lnTo>
                  <a:pt x="9906" y="617220"/>
                </a:lnTo>
                <a:close/>
              </a:path>
              <a:path w="1941195" h="627379">
                <a:moveTo>
                  <a:pt x="1936242" y="617220"/>
                </a:moveTo>
                <a:lnTo>
                  <a:pt x="4572" y="617220"/>
                </a:lnTo>
                <a:lnTo>
                  <a:pt x="9906" y="622553"/>
                </a:lnTo>
                <a:lnTo>
                  <a:pt x="9906" y="627126"/>
                </a:lnTo>
                <a:lnTo>
                  <a:pt x="1930908" y="627126"/>
                </a:lnTo>
                <a:lnTo>
                  <a:pt x="1930908" y="622553"/>
                </a:lnTo>
                <a:lnTo>
                  <a:pt x="1936242" y="617220"/>
                </a:lnTo>
                <a:close/>
              </a:path>
              <a:path w="1941195" h="627379">
                <a:moveTo>
                  <a:pt x="9906" y="627126"/>
                </a:moveTo>
                <a:lnTo>
                  <a:pt x="9906" y="622553"/>
                </a:lnTo>
                <a:lnTo>
                  <a:pt x="4572" y="617220"/>
                </a:lnTo>
                <a:lnTo>
                  <a:pt x="4572" y="627126"/>
                </a:lnTo>
                <a:lnTo>
                  <a:pt x="9906" y="627126"/>
                </a:lnTo>
                <a:close/>
              </a:path>
              <a:path w="1941195" h="627379">
                <a:moveTo>
                  <a:pt x="1936242" y="9144"/>
                </a:moveTo>
                <a:lnTo>
                  <a:pt x="1930908" y="4572"/>
                </a:lnTo>
                <a:lnTo>
                  <a:pt x="1930908" y="9144"/>
                </a:lnTo>
                <a:lnTo>
                  <a:pt x="1936242" y="9144"/>
                </a:lnTo>
                <a:close/>
              </a:path>
              <a:path w="1941195" h="627379">
                <a:moveTo>
                  <a:pt x="1936242" y="617220"/>
                </a:moveTo>
                <a:lnTo>
                  <a:pt x="1936242" y="9144"/>
                </a:lnTo>
                <a:lnTo>
                  <a:pt x="1930908" y="9144"/>
                </a:lnTo>
                <a:lnTo>
                  <a:pt x="1930908" y="617220"/>
                </a:lnTo>
                <a:lnTo>
                  <a:pt x="1936242" y="617220"/>
                </a:lnTo>
                <a:close/>
              </a:path>
              <a:path w="1941195" h="627379">
                <a:moveTo>
                  <a:pt x="1936242" y="627126"/>
                </a:moveTo>
                <a:lnTo>
                  <a:pt x="1936242" y="617220"/>
                </a:lnTo>
                <a:lnTo>
                  <a:pt x="1930908" y="622553"/>
                </a:lnTo>
                <a:lnTo>
                  <a:pt x="1930908" y="627126"/>
                </a:lnTo>
                <a:lnTo>
                  <a:pt x="1936242" y="62712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9" name="object 8">
            <a:extLst>
              <a:ext uri="{FF2B5EF4-FFF2-40B4-BE49-F238E27FC236}">
                <a16:creationId xmlns:a16="http://schemas.microsoft.com/office/drawing/2014/main" id="{C2D52A58-6C4E-45C3-8853-7E929300E820}"/>
              </a:ext>
            </a:extLst>
          </p:cNvPr>
          <p:cNvSpPr txBox="1"/>
          <p:nvPr/>
        </p:nvSpPr>
        <p:spPr>
          <a:xfrm>
            <a:off x="2426210" y="4578750"/>
            <a:ext cx="1931670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机器语言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algn="ctr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Machine Language</a:t>
            </a:r>
            <a:r>
              <a:rPr sz="1400" b="1" spc="-20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0" name="object 9">
            <a:extLst>
              <a:ext uri="{FF2B5EF4-FFF2-40B4-BE49-F238E27FC236}">
                <a16:creationId xmlns:a16="http://schemas.microsoft.com/office/drawing/2014/main" id="{2E8E7CF7-EF86-4447-91F0-4DE6E6FC0B2B}"/>
              </a:ext>
            </a:extLst>
          </p:cNvPr>
          <p:cNvSpPr/>
          <p:nvPr/>
        </p:nvSpPr>
        <p:spPr>
          <a:xfrm>
            <a:off x="2426210" y="3190132"/>
            <a:ext cx="1931670" cy="617220"/>
          </a:xfrm>
          <a:custGeom>
            <a:avLst/>
            <a:gdLst/>
            <a:ahLst/>
            <a:cxnLst/>
            <a:rect l="l" t="t" r="r" b="b"/>
            <a:pathLst>
              <a:path w="1931670" h="617220">
                <a:moveTo>
                  <a:pt x="0" y="0"/>
                </a:moveTo>
                <a:lnTo>
                  <a:pt x="0" y="617220"/>
                </a:lnTo>
                <a:lnTo>
                  <a:pt x="1931669" y="617220"/>
                </a:lnTo>
                <a:lnTo>
                  <a:pt x="1931669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1" name="object 10">
            <a:extLst>
              <a:ext uri="{FF2B5EF4-FFF2-40B4-BE49-F238E27FC236}">
                <a16:creationId xmlns:a16="http://schemas.microsoft.com/office/drawing/2014/main" id="{C8EFF943-024E-4A73-8653-B362A35772F1}"/>
              </a:ext>
            </a:extLst>
          </p:cNvPr>
          <p:cNvSpPr/>
          <p:nvPr/>
        </p:nvSpPr>
        <p:spPr>
          <a:xfrm>
            <a:off x="2421638" y="3185559"/>
            <a:ext cx="1941195" cy="626745"/>
          </a:xfrm>
          <a:custGeom>
            <a:avLst/>
            <a:gdLst/>
            <a:ahLst/>
            <a:cxnLst/>
            <a:rect l="l" t="t" r="r" b="b"/>
            <a:pathLst>
              <a:path w="1941195" h="626745">
                <a:moveTo>
                  <a:pt x="1940813" y="626363"/>
                </a:moveTo>
                <a:lnTo>
                  <a:pt x="1940813" y="0"/>
                </a:lnTo>
                <a:lnTo>
                  <a:pt x="0" y="0"/>
                </a:lnTo>
                <a:lnTo>
                  <a:pt x="0" y="626363"/>
                </a:lnTo>
                <a:lnTo>
                  <a:pt x="4572" y="626363"/>
                </a:lnTo>
                <a:lnTo>
                  <a:pt x="4572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1930908" y="9144"/>
                </a:lnTo>
                <a:lnTo>
                  <a:pt x="1930908" y="4572"/>
                </a:lnTo>
                <a:lnTo>
                  <a:pt x="1936242" y="9144"/>
                </a:lnTo>
                <a:lnTo>
                  <a:pt x="1936242" y="626363"/>
                </a:lnTo>
                <a:lnTo>
                  <a:pt x="1940813" y="626363"/>
                </a:lnTo>
                <a:close/>
              </a:path>
              <a:path w="1941195" h="626745">
                <a:moveTo>
                  <a:pt x="9906" y="9144"/>
                </a:moveTo>
                <a:lnTo>
                  <a:pt x="9906" y="4572"/>
                </a:lnTo>
                <a:lnTo>
                  <a:pt x="4572" y="9144"/>
                </a:lnTo>
                <a:lnTo>
                  <a:pt x="9906" y="9144"/>
                </a:lnTo>
                <a:close/>
              </a:path>
              <a:path w="1941195" h="626745">
                <a:moveTo>
                  <a:pt x="9906" y="617220"/>
                </a:moveTo>
                <a:lnTo>
                  <a:pt x="9906" y="9144"/>
                </a:lnTo>
                <a:lnTo>
                  <a:pt x="4572" y="9144"/>
                </a:lnTo>
                <a:lnTo>
                  <a:pt x="4572" y="617220"/>
                </a:lnTo>
                <a:lnTo>
                  <a:pt x="9906" y="617220"/>
                </a:lnTo>
                <a:close/>
              </a:path>
              <a:path w="1941195" h="626745">
                <a:moveTo>
                  <a:pt x="1936242" y="617220"/>
                </a:moveTo>
                <a:lnTo>
                  <a:pt x="4572" y="617220"/>
                </a:lnTo>
                <a:lnTo>
                  <a:pt x="9906" y="621792"/>
                </a:lnTo>
                <a:lnTo>
                  <a:pt x="9906" y="626363"/>
                </a:lnTo>
                <a:lnTo>
                  <a:pt x="1930908" y="626363"/>
                </a:lnTo>
                <a:lnTo>
                  <a:pt x="1930908" y="621792"/>
                </a:lnTo>
                <a:lnTo>
                  <a:pt x="1936242" y="617220"/>
                </a:lnTo>
                <a:close/>
              </a:path>
              <a:path w="1941195" h="626745">
                <a:moveTo>
                  <a:pt x="9906" y="626363"/>
                </a:moveTo>
                <a:lnTo>
                  <a:pt x="9906" y="621792"/>
                </a:lnTo>
                <a:lnTo>
                  <a:pt x="4572" y="617220"/>
                </a:lnTo>
                <a:lnTo>
                  <a:pt x="4572" y="626363"/>
                </a:lnTo>
                <a:lnTo>
                  <a:pt x="9906" y="626363"/>
                </a:lnTo>
                <a:close/>
              </a:path>
              <a:path w="1941195" h="626745">
                <a:moveTo>
                  <a:pt x="1936242" y="9144"/>
                </a:moveTo>
                <a:lnTo>
                  <a:pt x="1930908" y="4572"/>
                </a:lnTo>
                <a:lnTo>
                  <a:pt x="1930908" y="9144"/>
                </a:lnTo>
                <a:lnTo>
                  <a:pt x="1936242" y="9144"/>
                </a:lnTo>
                <a:close/>
              </a:path>
              <a:path w="1941195" h="626745">
                <a:moveTo>
                  <a:pt x="1936242" y="617220"/>
                </a:moveTo>
                <a:lnTo>
                  <a:pt x="1936242" y="9144"/>
                </a:lnTo>
                <a:lnTo>
                  <a:pt x="1930908" y="9144"/>
                </a:lnTo>
                <a:lnTo>
                  <a:pt x="1930908" y="617220"/>
                </a:lnTo>
                <a:lnTo>
                  <a:pt x="1936242" y="617220"/>
                </a:lnTo>
                <a:close/>
              </a:path>
              <a:path w="1941195" h="626745">
                <a:moveTo>
                  <a:pt x="1936242" y="626363"/>
                </a:moveTo>
                <a:lnTo>
                  <a:pt x="1936242" y="617220"/>
                </a:lnTo>
                <a:lnTo>
                  <a:pt x="1930908" y="621792"/>
                </a:lnTo>
                <a:lnTo>
                  <a:pt x="1930908" y="626363"/>
                </a:lnTo>
                <a:lnTo>
                  <a:pt x="1936242" y="62636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2" name="object 11">
            <a:extLst>
              <a:ext uri="{FF2B5EF4-FFF2-40B4-BE49-F238E27FC236}">
                <a16:creationId xmlns:a16="http://schemas.microsoft.com/office/drawing/2014/main" id="{60D204B0-D7D8-474A-879E-FD11600CBC91}"/>
              </a:ext>
            </a:extLst>
          </p:cNvPr>
          <p:cNvSpPr txBox="1"/>
          <p:nvPr/>
        </p:nvSpPr>
        <p:spPr>
          <a:xfrm>
            <a:off x="2426210" y="3221627"/>
            <a:ext cx="1931670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21640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汇编语言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marL="120015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Assembly Language</a:t>
            </a:r>
            <a:r>
              <a:rPr sz="1400" b="1" spc="-10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3" name="object 12">
            <a:extLst>
              <a:ext uri="{FF2B5EF4-FFF2-40B4-BE49-F238E27FC236}">
                <a16:creationId xmlns:a16="http://schemas.microsoft.com/office/drawing/2014/main" id="{CC3B7598-1C7B-4206-B57C-851441EF0A07}"/>
              </a:ext>
            </a:extLst>
          </p:cNvPr>
          <p:cNvSpPr/>
          <p:nvPr/>
        </p:nvSpPr>
        <p:spPr>
          <a:xfrm>
            <a:off x="2426210" y="1966360"/>
            <a:ext cx="1904364" cy="626745"/>
          </a:xfrm>
          <a:custGeom>
            <a:avLst/>
            <a:gdLst/>
            <a:ahLst/>
            <a:cxnLst/>
            <a:rect l="l" t="t" r="r" b="b"/>
            <a:pathLst>
              <a:path w="1904364" h="626744">
                <a:moveTo>
                  <a:pt x="0" y="0"/>
                </a:moveTo>
                <a:lnTo>
                  <a:pt x="0" y="626363"/>
                </a:lnTo>
                <a:lnTo>
                  <a:pt x="1904238" y="626363"/>
                </a:lnTo>
                <a:lnTo>
                  <a:pt x="1904238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4" name="object 13">
            <a:extLst>
              <a:ext uri="{FF2B5EF4-FFF2-40B4-BE49-F238E27FC236}">
                <a16:creationId xmlns:a16="http://schemas.microsoft.com/office/drawing/2014/main" id="{289C17E4-3BC4-444C-9475-BA66E8C64894}"/>
              </a:ext>
            </a:extLst>
          </p:cNvPr>
          <p:cNvSpPr/>
          <p:nvPr/>
        </p:nvSpPr>
        <p:spPr>
          <a:xfrm>
            <a:off x="2421638" y="1961788"/>
            <a:ext cx="1913889" cy="635635"/>
          </a:xfrm>
          <a:custGeom>
            <a:avLst/>
            <a:gdLst/>
            <a:ahLst/>
            <a:cxnLst/>
            <a:rect l="l" t="t" r="r" b="b"/>
            <a:pathLst>
              <a:path w="1913889" h="635635">
                <a:moveTo>
                  <a:pt x="1913382" y="635507"/>
                </a:moveTo>
                <a:lnTo>
                  <a:pt x="1913382" y="0"/>
                </a:lnTo>
                <a:lnTo>
                  <a:pt x="0" y="0"/>
                </a:lnTo>
                <a:lnTo>
                  <a:pt x="0" y="635507"/>
                </a:lnTo>
                <a:lnTo>
                  <a:pt x="4572" y="635507"/>
                </a:lnTo>
                <a:lnTo>
                  <a:pt x="4572" y="9143"/>
                </a:lnTo>
                <a:lnTo>
                  <a:pt x="9906" y="4572"/>
                </a:lnTo>
                <a:lnTo>
                  <a:pt x="9906" y="9143"/>
                </a:lnTo>
                <a:lnTo>
                  <a:pt x="1904238" y="9143"/>
                </a:lnTo>
                <a:lnTo>
                  <a:pt x="1904238" y="4572"/>
                </a:lnTo>
                <a:lnTo>
                  <a:pt x="1908810" y="9143"/>
                </a:lnTo>
                <a:lnTo>
                  <a:pt x="1908810" y="635507"/>
                </a:lnTo>
                <a:lnTo>
                  <a:pt x="1913382" y="635507"/>
                </a:lnTo>
                <a:close/>
              </a:path>
              <a:path w="1913889" h="635635">
                <a:moveTo>
                  <a:pt x="9906" y="9143"/>
                </a:moveTo>
                <a:lnTo>
                  <a:pt x="9906" y="4572"/>
                </a:lnTo>
                <a:lnTo>
                  <a:pt x="4572" y="9143"/>
                </a:lnTo>
                <a:lnTo>
                  <a:pt x="9906" y="9143"/>
                </a:lnTo>
                <a:close/>
              </a:path>
              <a:path w="1913889" h="635635">
                <a:moveTo>
                  <a:pt x="9906" y="626363"/>
                </a:moveTo>
                <a:lnTo>
                  <a:pt x="9906" y="9143"/>
                </a:lnTo>
                <a:lnTo>
                  <a:pt x="4572" y="9143"/>
                </a:lnTo>
                <a:lnTo>
                  <a:pt x="4572" y="626363"/>
                </a:lnTo>
                <a:lnTo>
                  <a:pt x="9906" y="626363"/>
                </a:lnTo>
                <a:close/>
              </a:path>
              <a:path w="1913889" h="635635">
                <a:moveTo>
                  <a:pt x="1908810" y="626363"/>
                </a:moveTo>
                <a:lnTo>
                  <a:pt x="4572" y="626363"/>
                </a:lnTo>
                <a:lnTo>
                  <a:pt x="9906" y="630936"/>
                </a:lnTo>
                <a:lnTo>
                  <a:pt x="9906" y="635507"/>
                </a:lnTo>
                <a:lnTo>
                  <a:pt x="1904238" y="635507"/>
                </a:lnTo>
                <a:lnTo>
                  <a:pt x="1904238" y="630936"/>
                </a:lnTo>
                <a:lnTo>
                  <a:pt x="1908810" y="626363"/>
                </a:lnTo>
                <a:close/>
              </a:path>
              <a:path w="1913889" h="635635">
                <a:moveTo>
                  <a:pt x="9906" y="635507"/>
                </a:moveTo>
                <a:lnTo>
                  <a:pt x="9906" y="630936"/>
                </a:lnTo>
                <a:lnTo>
                  <a:pt x="4572" y="626363"/>
                </a:lnTo>
                <a:lnTo>
                  <a:pt x="4572" y="635507"/>
                </a:lnTo>
                <a:lnTo>
                  <a:pt x="9906" y="635507"/>
                </a:lnTo>
                <a:close/>
              </a:path>
              <a:path w="1913889" h="635635">
                <a:moveTo>
                  <a:pt x="1908810" y="9143"/>
                </a:moveTo>
                <a:lnTo>
                  <a:pt x="1904238" y="4572"/>
                </a:lnTo>
                <a:lnTo>
                  <a:pt x="1904238" y="9143"/>
                </a:lnTo>
                <a:lnTo>
                  <a:pt x="1908810" y="9143"/>
                </a:lnTo>
                <a:close/>
              </a:path>
              <a:path w="1913889" h="635635">
                <a:moveTo>
                  <a:pt x="1908810" y="626363"/>
                </a:moveTo>
                <a:lnTo>
                  <a:pt x="1908810" y="9143"/>
                </a:lnTo>
                <a:lnTo>
                  <a:pt x="1904238" y="9143"/>
                </a:lnTo>
                <a:lnTo>
                  <a:pt x="1904238" y="626363"/>
                </a:lnTo>
                <a:lnTo>
                  <a:pt x="1908810" y="626363"/>
                </a:lnTo>
                <a:close/>
              </a:path>
              <a:path w="1913889" h="635635">
                <a:moveTo>
                  <a:pt x="1908810" y="635507"/>
                </a:moveTo>
                <a:lnTo>
                  <a:pt x="1908810" y="626363"/>
                </a:lnTo>
                <a:lnTo>
                  <a:pt x="1904238" y="630936"/>
                </a:lnTo>
                <a:lnTo>
                  <a:pt x="1904238" y="635507"/>
                </a:lnTo>
                <a:lnTo>
                  <a:pt x="1908810" y="6355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5" name="object 14">
            <a:extLst>
              <a:ext uri="{FF2B5EF4-FFF2-40B4-BE49-F238E27FC236}">
                <a16:creationId xmlns:a16="http://schemas.microsoft.com/office/drawing/2014/main" id="{B70550FA-5F50-4D8D-9D50-45269F3EA85D}"/>
              </a:ext>
            </a:extLst>
          </p:cNvPr>
          <p:cNvSpPr txBox="1"/>
          <p:nvPr/>
        </p:nvSpPr>
        <p:spPr>
          <a:xfrm>
            <a:off x="2426210" y="2002428"/>
            <a:ext cx="1904364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高级语言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algn="ctr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 High Level Language</a:t>
            </a:r>
            <a:r>
              <a:rPr sz="1400" b="1" spc="-15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6" name="object 15">
            <a:extLst>
              <a:ext uri="{FF2B5EF4-FFF2-40B4-BE49-F238E27FC236}">
                <a16:creationId xmlns:a16="http://schemas.microsoft.com/office/drawing/2014/main" id="{7DC16477-E7FA-4395-BA0B-E4260633ABE7}"/>
              </a:ext>
            </a:extLst>
          </p:cNvPr>
          <p:cNvSpPr txBox="1"/>
          <p:nvPr/>
        </p:nvSpPr>
        <p:spPr>
          <a:xfrm>
            <a:off x="4974586" y="4014108"/>
            <a:ext cx="1023619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4155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汇编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marL="12700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Assembling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7" name="object 16">
            <a:extLst>
              <a:ext uri="{FF2B5EF4-FFF2-40B4-BE49-F238E27FC236}">
                <a16:creationId xmlns:a16="http://schemas.microsoft.com/office/drawing/2014/main" id="{6CD8FB00-EF4E-4134-99A4-878143EA32D1}"/>
              </a:ext>
            </a:extLst>
          </p:cNvPr>
          <p:cNvSpPr txBox="1"/>
          <p:nvPr/>
        </p:nvSpPr>
        <p:spPr>
          <a:xfrm>
            <a:off x="5028688" y="2658510"/>
            <a:ext cx="944880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4150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编译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marL="12700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Compiling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8" name="object 17">
            <a:extLst>
              <a:ext uri="{FF2B5EF4-FFF2-40B4-BE49-F238E27FC236}">
                <a16:creationId xmlns:a16="http://schemas.microsoft.com/office/drawing/2014/main" id="{B33DAC29-3108-402B-A45B-846050D76D1D}"/>
              </a:ext>
            </a:extLst>
          </p:cNvPr>
          <p:cNvSpPr txBox="1"/>
          <p:nvPr/>
        </p:nvSpPr>
        <p:spPr>
          <a:xfrm>
            <a:off x="4671310" y="4772297"/>
            <a:ext cx="173482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C706 0000</a:t>
            </a:r>
            <a:r>
              <a:rPr sz="2000" b="1" spc="-50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0002</a:t>
            </a:r>
            <a:endParaRPr sz="20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19" name="object 19">
            <a:extLst>
              <a:ext uri="{FF2B5EF4-FFF2-40B4-BE49-F238E27FC236}">
                <a16:creationId xmlns:a16="http://schemas.microsoft.com/office/drawing/2014/main" id="{ECD5F86A-0277-4C00-81D3-CA3BE6A24934}"/>
              </a:ext>
            </a:extLst>
          </p:cNvPr>
          <p:cNvSpPr txBox="1"/>
          <p:nvPr/>
        </p:nvSpPr>
        <p:spPr>
          <a:xfrm>
            <a:off x="4950964" y="3442607"/>
            <a:ext cx="11430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MOV X,</a:t>
            </a:r>
            <a:r>
              <a:rPr sz="2000" b="1" spc="-105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2</a:t>
            </a:r>
            <a:endParaRPr sz="20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20" name="object 20">
            <a:extLst>
              <a:ext uri="{FF2B5EF4-FFF2-40B4-BE49-F238E27FC236}">
                <a16:creationId xmlns:a16="http://schemas.microsoft.com/office/drawing/2014/main" id="{5AD41731-6A0D-4C45-AFD4-1DE3415226F7}"/>
              </a:ext>
            </a:extLst>
          </p:cNvPr>
          <p:cNvSpPr txBox="1"/>
          <p:nvPr/>
        </p:nvSpPr>
        <p:spPr>
          <a:xfrm>
            <a:off x="5246620" y="2074056"/>
            <a:ext cx="55118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x =</a:t>
            </a:r>
            <a:r>
              <a:rPr sz="2000" b="1" spc="-75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2</a:t>
            </a:r>
            <a:endParaRPr sz="20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21" name="object 21">
            <a:extLst>
              <a:ext uri="{FF2B5EF4-FFF2-40B4-BE49-F238E27FC236}">
                <a16:creationId xmlns:a16="http://schemas.microsoft.com/office/drawing/2014/main" id="{06BFC225-7355-47C2-A4D0-59A81A77E33D}"/>
              </a:ext>
            </a:extLst>
          </p:cNvPr>
          <p:cNvSpPr txBox="1"/>
          <p:nvPr/>
        </p:nvSpPr>
        <p:spPr>
          <a:xfrm>
            <a:off x="6828532" y="3219341"/>
            <a:ext cx="944880" cy="5429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4150">
              <a:lnSpc>
                <a:spcPts val="2395"/>
              </a:lnSpc>
              <a:spcBef>
                <a:spcPts val="95"/>
              </a:spcBef>
            </a:pPr>
            <a:r>
              <a:rPr sz="2000" b="1" dirty="0">
                <a:latin typeface="楷体" panose="02010609060101010101" charset="-122"/>
                <a:cs typeface="楷体" panose="02010609060101010101" charset="-122"/>
              </a:rPr>
              <a:t>编译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  <a:p>
            <a:pPr marL="12700">
              <a:lnSpc>
                <a:spcPts val="1675"/>
              </a:lnSpc>
            </a:pPr>
            <a:r>
              <a:rPr sz="1400" b="1" spc="-5" dirty="0">
                <a:latin typeface="Times New Roman" panose="02020603050405020304"/>
                <a:cs typeface="Times New Roman" panose="02020603050405020304"/>
              </a:rPr>
              <a:t>(Compiling)</a:t>
            </a:r>
            <a:endParaRPr sz="1400">
              <a:latin typeface="Times New Roman" panose="02020603050405020304"/>
              <a:cs typeface="Times New Roman" panose="02020603050405020304"/>
            </a:endParaRPr>
          </a:p>
        </p:txBody>
      </p:sp>
    </p:spTree>
    <p:extLst>
      <p:ext uri="{BB962C8B-B14F-4D97-AF65-F5344CB8AC3E}">
        <p14:creationId xmlns:p14="http://schemas.microsoft.com/office/powerpoint/2010/main" val="27405583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FEEEF65A-5E66-4640-9CDD-6B7400A0C107}"/>
              </a:ext>
            </a:extLst>
          </p:cNvPr>
          <p:cNvSpPr txBox="1">
            <a:spLocks noGrp="1"/>
          </p:cNvSpPr>
          <p:nvPr/>
        </p:nvSpPr>
        <p:spPr>
          <a:xfrm>
            <a:off x="1240923" y="643204"/>
            <a:ext cx="6996430" cy="47434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30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编译器在语言处理系统中的位置</a:t>
            </a:r>
            <a:endParaRPr sz="3000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8B439D13-9A4C-4718-8CE2-4BBDF129DA7C}"/>
              </a:ext>
            </a:extLst>
          </p:cNvPr>
          <p:cNvSpPr/>
          <p:nvPr/>
        </p:nvSpPr>
        <p:spPr>
          <a:xfrm>
            <a:off x="3185553" y="2197329"/>
            <a:ext cx="2883535" cy="351790"/>
          </a:xfrm>
          <a:custGeom>
            <a:avLst/>
            <a:gdLst/>
            <a:ahLst/>
            <a:cxnLst/>
            <a:rect l="l" t="t" r="r" b="b"/>
            <a:pathLst>
              <a:path w="2883534" h="351789">
                <a:moveTo>
                  <a:pt x="0" y="0"/>
                </a:moveTo>
                <a:lnTo>
                  <a:pt x="0" y="351281"/>
                </a:lnTo>
                <a:lnTo>
                  <a:pt x="2883408" y="351281"/>
                </a:lnTo>
                <a:lnTo>
                  <a:pt x="2883408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" name="object 4">
            <a:extLst>
              <a:ext uri="{FF2B5EF4-FFF2-40B4-BE49-F238E27FC236}">
                <a16:creationId xmlns:a16="http://schemas.microsoft.com/office/drawing/2014/main" id="{25CEDE15-0CA9-4B56-A369-6E5A933AE942}"/>
              </a:ext>
            </a:extLst>
          </p:cNvPr>
          <p:cNvSpPr/>
          <p:nvPr/>
        </p:nvSpPr>
        <p:spPr>
          <a:xfrm>
            <a:off x="3180219" y="2192757"/>
            <a:ext cx="2893695" cy="361315"/>
          </a:xfrm>
          <a:custGeom>
            <a:avLst/>
            <a:gdLst/>
            <a:ahLst/>
            <a:cxnLst/>
            <a:rect l="l" t="t" r="r" b="b"/>
            <a:pathLst>
              <a:path w="2893695" h="361314">
                <a:moveTo>
                  <a:pt x="2893314" y="361188"/>
                </a:moveTo>
                <a:lnTo>
                  <a:pt x="2893314" y="0"/>
                </a:lnTo>
                <a:lnTo>
                  <a:pt x="0" y="0"/>
                </a:lnTo>
                <a:lnTo>
                  <a:pt x="0" y="361188"/>
                </a:lnTo>
                <a:lnTo>
                  <a:pt x="5334" y="361188"/>
                </a:lnTo>
                <a:lnTo>
                  <a:pt x="5334" y="9143"/>
                </a:lnTo>
                <a:lnTo>
                  <a:pt x="9906" y="4572"/>
                </a:lnTo>
                <a:lnTo>
                  <a:pt x="9906" y="9143"/>
                </a:lnTo>
                <a:lnTo>
                  <a:pt x="2884170" y="9143"/>
                </a:lnTo>
                <a:lnTo>
                  <a:pt x="2884170" y="4572"/>
                </a:lnTo>
                <a:lnTo>
                  <a:pt x="2888729" y="9143"/>
                </a:lnTo>
                <a:lnTo>
                  <a:pt x="2888729" y="361188"/>
                </a:lnTo>
                <a:lnTo>
                  <a:pt x="2893314" y="361188"/>
                </a:lnTo>
                <a:close/>
              </a:path>
              <a:path w="2893695" h="361314">
                <a:moveTo>
                  <a:pt x="9906" y="9143"/>
                </a:moveTo>
                <a:lnTo>
                  <a:pt x="9906" y="4572"/>
                </a:lnTo>
                <a:lnTo>
                  <a:pt x="5334" y="9143"/>
                </a:lnTo>
                <a:lnTo>
                  <a:pt x="9906" y="9143"/>
                </a:lnTo>
                <a:close/>
              </a:path>
              <a:path w="2893695" h="361314">
                <a:moveTo>
                  <a:pt x="9906" y="351281"/>
                </a:moveTo>
                <a:lnTo>
                  <a:pt x="9906" y="9143"/>
                </a:lnTo>
                <a:lnTo>
                  <a:pt x="5334" y="9143"/>
                </a:lnTo>
                <a:lnTo>
                  <a:pt x="5334" y="351281"/>
                </a:lnTo>
                <a:lnTo>
                  <a:pt x="9906" y="351281"/>
                </a:lnTo>
                <a:close/>
              </a:path>
              <a:path w="2893695" h="361314">
                <a:moveTo>
                  <a:pt x="2888729" y="351281"/>
                </a:moveTo>
                <a:lnTo>
                  <a:pt x="5334" y="351281"/>
                </a:lnTo>
                <a:lnTo>
                  <a:pt x="9906" y="355854"/>
                </a:lnTo>
                <a:lnTo>
                  <a:pt x="9906" y="361188"/>
                </a:lnTo>
                <a:lnTo>
                  <a:pt x="2884170" y="361188"/>
                </a:lnTo>
                <a:lnTo>
                  <a:pt x="2884170" y="355854"/>
                </a:lnTo>
                <a:lnTo>
                  <a:pt x="2888729" y="351281"/>
                </a:lnTo>
                <a:close/>
              </a:path>
              <a:path w="2893695" h="361314">
                <a:moveTo>
                  <a:pt x="9906" y="361188"/>
                </a:moveTo>
                <a:lnTo>
                  <a:pt x="9906" y="355854"/>
                </a:lnTo>
                <a:lnTo>
                  <a:pt x="5334" y="351281"/>
                </a:lnTo>
                <a:lnTo>
                  <a:pt x="5334" y="361188"/>
                </a:lnTo>
                <a:lnTo>
                  <a:pt x="9906" y="361188"/>
                </a:lnTo>
                <a:close/>
              </a:path>
              <a:path w="2893695" h="361314">
                <a:moveTo>
                  <a:pt x="2888729" y="9143"/>
                </a:moveTo>
                <a:lnTo>
                  <a:pt x="2884170" y="4572"/>
                </a:lnTo>
                <a:lnTo>
                  <a:pt x="2884170" y="9143"/>
                </a:lnTo>
                <a:lnTo>
                  <a:pt x="2888729" y="9143"/>
                </a:lnTo>
                <a:close/>
              </a:path>
              <a:path w="2893695" h="361314">
                <a:moveTo>
                  <a:pt x="2888729" y="351281"/>
                </a:moveTo>
                <a:lnTo>
                  <a:pt x="2888729" y="9143"/>
                </a:lnTo>
                <a:lnTo>
                  <a:pt x="2884170" y="9143"/>
                </a:lnTo>
                <a:lnTo>
                  <a:pt x="2884170" y="351281"/>
                </a:lnTo>
                <a:lnTo>
                  <a:pt x="2888729" y="351281"/>
                </a:lnTo>
                <a:close/>
              </a:path>
              <a:path w="2893695" h="361314">
                <a:moveTo>
                  <a:pt x="2888729" y="361188"/>
                </a:moveTo>
                <a:lnTo>
                  <a:pt x="2888729" y="351281"/>
                </a:lnTo>
                <a:lnTo>
                  <a:pt x="2884170" y="355854"/>
                </a:lnTo>
                <a:lnTo>
                  <a:pt x="2884170" y="361188"/>
                </a:lnTo>
                <a:lnTo>
                  <a:pt x="2888729" y="3611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" name="object 5">
            <a:extLst>
              <a:ext uri="{FF2B5EF4-FFF2-40B4-BE49-F238E27FC236}">
                <a16:creationId xmlns:a16="http://schemas.microsoft.com/office/drawing/2014/main" id="{CB4FEC9F-14C2-45C4-8B70-ABEB8759B0FD}"/>
              </a:ext>
            </a:extLst>
          </p:cNvPr>
          <p:cNvSpPr/>
          <p:nvPr/>
        </p:nvSpPr>
        <p:spPr>
          <a:xfrm>
            <a:off x="4589919" y="2031974"/>
            <a:ext cx="76200" cy="1615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6" name="object 6">
            <a:extLst>
              <a:ext uri="{FF2B5EF4-FFF2-40B4-BE49-F238E27FC236}">
                <a16:creationId xmlns:a16="http://schemas.microsoft.com/office/drawing/2014/main" id="{049B9E58-D27B-42CB-96F7-C7317565FE10}"/>
              </a:ext>
            </a:extLst>
          </p:cNvPr>
          <p:cNvSpPr txBox="1"/>
          <p:nvPr/>
        </p:nvSpPr>
        <p:spPr>
          <a:xfrm>
            <a:off x="3185553" y="1590574"/>
            <a:ext cx="2883535" cy="965835"/>
          </a:xfrm>
          <a:prstGeom prst="rect">
            <a:avLst/>
          </a:prstGeom>
        </p:spPr>
        <p:txBody>
          <a:bodyPr vert="horz" wrap="square" lIns="0" tIns="14732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58420" algn="ctr">
              <a:lnSpc>
                <a:spcPct val="100000"/>
              </a:lnSpc>
              <a:spcBef>
                <a:spcPts val="116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源程序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  <a:p>
            <a:pPr algn="ctr">
              <a:lnSpc>
                <a:spcPct val="100000"/>
              </a:lnSpc>
              <a:spcBef>
                <a:spcPts val="106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预处理</a:t>
            </a:r>
            <a:r>
              <a:rPr sz="2200" b="1" spc="445" dirty="0">
                <a:latin typeface="楷体" panose="02010609060101010101" charset="-122"/>
                <a:cs typeface="楷体" panose="02010609060101010101" charset="-122"/>
              </a:rPr>
              <a:t>器</a:t>
            </a:r>
            <a:r>
              <a:rPr sz="1600" b="1" spc="-5" dirty="0">
                <a:latin typeface="Times New Roman" panose="02020603050405020304"/>
                <a:cs typeface="Times New Roman" panose="02020603050405020304"/>
              </a:rPr>
              <a:t>(Preprocessor)</a:t>
            </a:r>
            <a:endParaRPr sz="16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7" name="object 7">
            <a:extLst>
              <a:ext uri="{FF2B5EF4-FFF2-40B4-BE49-F238E27FC236}">
                <a16:creationId xmlns:a16="http://schemas.microsoft.com/office/drawing/2014/main" id="{6DCA3DB6-01FD-43D8-B74E-DA69498A9B13}"/>
              </a:ext>
            </a:extLst>
          </p:cNvPr>
          <p:cNvSpPr/>
          <p:nvPr/>
        </p:nvSpPr>
        <p:spPr>
          <a:xfrm>
            <a:off x="3793629" y="3136113"/>
            <a:ext cx="1678305" cy="342265"/>
          </a:xfrm>
          <a:custGeom>
            <a:avLst/>
            <a:gdLst/>
            <a:ahLst/>
            <a:cxnLst/>
            <a:rect l="l" t="t" r="r" b="b"/>
            <a:pathLst>
              <a:path w="1678304" h="342264">
                <a:moveTo>
                  <a:pt x="0" y="0"/>
                </a:moveTo>
                <a:lnTo>
                  <a:pt x="0" y="342138"/>
                </a:lnTo>
                <a:lnTo>
                  <a:pt x="1677924" y="342138"/>
                </a:lnTo>
                <a:lnTo>
                  <a:pt x="167792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8" name="object 8">
            <a:extLst>
              <a:ext uri="{FF2B5EF4-FFF2-40B4-BE49-F238E27FC236}">
                <a16:creationId xmlns:a16="http://schemas.microsoft.com/office/drawing/2014/main" id="{DE108918-B952-4D08-9050-A94B101C78E7}"/>
              </a:ext>
            </a:extLst>
          </p:cNvPr>
          <p:cNvSpPr/>
          <p:nvPr/>
        </p:nvSpPr>
        <p:spPr>
          <a:xfrm>
            <a:off x="3789057" y="3131541"/>
            <a:ext cx="1687195" cy="351790"/>
          </a:xfrm>
          <a:custGeom>
            <a:avLst/>
            <a:gdLst/>
            <a:ahLst/>
            <a:cxnLst/>
            <a:rect l="l" t="t" r="r" b="b"/>
            <a:pathLst>
              <a:path w="1687195" h="351789">
                <a:moveTo>
                  <a:pt x="1687067" y="351282"/>
                </a:moveTo>
                <a:lnTo>
                  <a:pt x="1687067" y="0"/>
                </a:lnTo>
                <a:lnTo>
                  <a:pt x="0" y="0"/>
                </a:lnTo>
                <a:lnTo>
                  <a:pt x="0" y="351282"/>
                </a:lnTo>
                <a:lnTo>
                  <a:pt x="4572" y="351282"/>
                </a:lnTo>
                <a:lnTo>
                  <a:pt x="4572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1677162" y="9144"/>
                </a:lnTo>
                <a:lnTo>
                  <a:pt x="1677162" y="4572"/>
                </a:lnTo>
                <a:lnTo>
                  <a:pt x="1682496" y="9144"/>
                </a:lnTo>
                <a:lnTo>
                  <a:pt x="1682496" y="351282"/>
                </a:lnTo>
                <a:lnTo>
                  <a:pt x="1687067" y="351282"/>
                </a:lnTo>
                <a:close/>
              </a:path>
              <a:path w="1687195" h="351789">
                <a:moveTo>
                  <a:pt x="9906" y="9144"/>
                </a:moveTo>
                <a:lnTo>
                  <a:pt x="9906" y="4572"/>
                </a:lnTo>
                <a:lnTo>
                  <a:pt x="4572" y="9144"/>
                </a:lnTo>
                <a:lnTo>
                  <a:pt x="9906" y="9144"/>
                </a:lnTo>
                <a:close/>
              </a:path>
              <a:path w="1687195" h="351789">
                <a:moveTo>
                  <a:pt x="9906" y="342138"/>
                </a:moveTo>
                <a:lnTo>
                  <a:pt x="9906" y="9144"/>
                </a:lnTo>
                <a:lnTo>
                  <a:pt x="4572" y="9144"/>
                </a:lnTo>
                <a:lnTo>
                  <a:pt x="4572" y="342138"/>
                </a:lnTo>
                <a:lnTo>
                  <a:pt x="9906" y="342138"/>
                </a:lnTo>
                <a:close/>
              </a:path>
              <a:path w="1687195" h="351789">
                <a:moveTo>
                  <a:pt x="1682496" y="342138"/>
                </a:moveTo>
                <a:lnTo>
                  <a:pt x="4572" y="342138"/>
                </a:lnTo>
                <a:lnTo>
                  <a:pt x="9906" y="346710"/>
                </a:lnTo>
                <a:lnTo>
                  <a:pt x="9906" y="351282"/>
                </a:lnTo>
                <a:lnTo>
                  <a:pt x="1677162" y="351282"/>
                </a:lnTo>
                <a:lnTo>
                  <a:pt x="1677162" y="346710"/>
                </a:lnTo>
                <a:lnTo>
                  <a:pt x="1682496" y="342138"/>
                </a:lnTo>
                <a:close/>
              </a:path>
              <a:path w="1687195" h="351789">
                <a:moveTo>
                  <a:pt x="9906" y="351282"/>
                </a:moveTo>
                <a:lnTo>
                  <a:pt x="9906" y="346710"/>
                </a:lnTo>
                <a:lnTo>
                  <a:pt x="4572" y="342138"/>
                </a:lnTo>
                <a:lnTo>
                  <a:pt x="4572" y="351282"/>
                </a:lnTo>
                <a:lnTo>
                  <a:pt x="9906" y="351282"/>
                </a:lnTo>
                <a:close/>
              </a:path>
              <a:path w="1687195" h="351789">
                <a:moveTo>
                  <a:pt x="1682496" y="9144"/>
                </a:moveTo>
                <a:lnTo>
                  <a:pt x="1677162" y="4572"/>
                </a:lnTo>
                <a:lnTo>
                  <a:pt x="1677162" y="9144"/>
                </a:lnTo>
                <a:lnTo>
                  <a:pt x="1682496" y="9144"/>
                </a:lnTo>
                <a:close/>
              </a:path>
              <a:path w="1687195" h="351789">
                <a:moveTo>
                  <a:pt x="1682496" y="342138"/>
                </a:moveTo>
                <a:lnTo>
                  <a:pt x="1682496" y="9144"/>
                </a:lnTo>
                <a:lnTo>
                  <a:pt x="1677162" y="9144"/>
                </a:lnTo>
                <a:lnTo>
                  <a:pt x="1677162" y="342138"/>
                </a:lnTo>
                <a:lnTo>
                  <a:pt x="1682496" y="342138"/>
                </a:lnTo>
                <a:close/>
              </a:path>
              <a:path w="1687195" h="351789">
                <a:moveTo>
                  <a:pt x="1682496" y="351282"/>
                </a:moveTo>
                <a:lnTo>
                  <a:pt x="1682496" y="342138"/>
                </a:lnTo>
                <a:lnTo>
                  <a:pt x="1677162" y="346710"/>
                </a:lnTo>
                <a:lnTo>
                  <a:pt x="1677162" y="351282"/>
                </a:lnTo>
                <a:lnTo>
                  <a:pt x="1682496" y="35128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9" name="object 9">
            <a:extLst>
              <a:ext uri="{FF2B5EF4-FFF2-40B4-BE49-F238E27FC236}">
                <a16:creationId xmlns:a16="http://schemas.microsoft.com/office/drawing/2014/main" id="{FDDB2BEB-1D65-469E-8814-1C11FEE96866}"/>
              </a:ext>
            </a:extLst>
          </p:cNvPr>
          <p:cNvSpPr txBox="1"/>
          <p:nvPr/>
        </p:nvSpPr>
        <p:spPr>
          <a:xfrm>
            <a:off x="3793629" y="3120365"/>
            <a:ext cx="1678305" cy="361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5925">
              <a:lnSpc>
                <a:spcPct val="100000"/>
              </a:lnSpc>
              <a:spcBef>
                <a:spcPts val="10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编译器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0" name="object 10">
            <a:extLst>
              <a:ext uri="{FF2B5EF4-FFF2-40B4-BE49-F238E27FC236}">
                <a16:creationId xmlns:a16="http://schemas.microsoft.com/office/drawing/2014/main" id="{998BE7B1-37EB-44BB-A0B3-90C0F2D3BD9B}"/>
              </a:ext>
            </a:extLst>
          </p:cNvPr>
          <p:cNvSpPr/>
          <p:nvPr/>
        </p:nvSpPr>
        <p:spPr>
          <a:xfrm>
            <a:off x="4589919" y="2966186"/>
            <a:ext cx="76200" cy="16230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1" name="object 11">
            <a:extLst>
              <a:ext uri="{FF2B5EF4-FFF2-40B4-BE49-F238E27FC236}">
                <a16:creationId xmlns:a16="http://schemas.microsoft.com/office/drawing/2014/main" id="{8CB2F204-805F-4B38-B7AE-BFCE752D9875}"/>
              </a:ext>
            </a:extLst>
          </p:cNvPr>
          <p:cNvSpPr txBox="1"/>
          <p:nvPr/>
        </p:nvSpPr>
        <p:spPr>
          <a:xfrm>
            <a:off x="3460883" y="2645638"/>
            <a:ext cx="2556510" cy="361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经过预处理的源程序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2" name="object 12">
            <a:extLst>
              <a:ext uri="{FF2B5EF4-FFF2-40B4-BE49-F238E27FC236}">
                <a16:creationId xmlns:a16="http://schemas.microsoft.com/office/drawing/2014/main" id="{9C65DAB1-A1E8-47C4-9FF2-7632C895FE74}"/>
              </a:ext>
            </a:extLst>
          </p:cNvPr>
          <p:cNvSpPr/>
          <p:nvPr/>
        </p:nvSpPr>
        <p:spPr>
          <a:xfrm>
            <a:off x="4589919" y="2555468"/>
            <a:ext cx="76200" cy="16230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3" name="object 13">
            <a:extLst>
              <a:ext uri="{FF2B5EF4-FFF2-40B4-BE49-F238E27FC236}">
                <a16:creationId xmlns:a16="http://schemas.microsoft.com/office/drawing/2014/main" id="{2FFF645E-D5AA-40D8-8671-2C2EF01A522B}"/>
              </a:ext>
            </a:extLst>
          </p:cNvPr>
          <p:cNvSpPr/>
          <p:nvPr/>
        </p:nvSpPr>
        <p:spPr>
          <a:xfrm>
            <a:off x="4589919" y="3869918"/>
            <a:ext cx="76200" cy="16230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4" name="object 14">
            <a:extLst>
              <a:ext uri="{FF2B5EF4-FFF2-40B4-BE49-F238E27FC236}">
                <a16:creationId xmlns:a16="http://schemas.microsoft.com/office/drawing/2014/main" id="{58224F22-46D6-47E2-8C51-84B4FF43DB82}"/>
              </a:ext>
            </a:extLst>
          </p:cNvPr>
          <p:cNvSpPr txBox="1"/>
          <p:nvPr/>
        </p:nvSpPr>
        <p:spPr>
          <a:xfrm>
            <a:off x="3758825" y="3576803"/>
            <a:ext cx="1712595" cy="361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汇编语言程序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5" name="object 15">
            <a:extLst>
              <a:ext uri="{FF2B5EF4-FFF2-40B4-BE49-F238E27FC236}">
                <a16:creationId xmlns:a16="http://schemas.microsoft.com/office/drawing/2014/main" id="{8DFD5B1A-F355-42E1-8F9F-00D2F9177676}"/>
              </a:ext>
            </a:extLst>
          </p:cNvPr>
          <p:cNvSpPr/>
          <p:nvPr/>
        </p:nvSpPr>
        <p:spPr>
          <a:xfrm>
            <a:off x="4589919" y="3485871"/>
            <a:ext cx="76200" cy="16230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6" name="object 16">
            <a:extLst>
              <a:ext uri="{FF2B5EF4-FFF2-40B4-BE49-F238E27FC236}">
                <a16:creationId xmlns:a16="http://schemas.microsoft.com/office/drawing/2014/main" id="{A2A6147F-315E-4BD0-94D0-ED4F70D42731}"/>
              </a:ext>
            </a:extLst>
          </p:cNvPr>
          <p:cNvSpPr/>
          <p:nvPr/>
        </p:nvSpPr>
        <p:spPr>
          <a:xfrm>
            <a:off x="2811411" y="4937480"/>
            <a:ext cx="3714115" cy="368935"/>
          </a:xfrm>
          <a:custGeom>
            <a:avLst/>
            <a:gdLst/>
            <a:ahLst/>
            <a:cxnLst/>
            <a:rect l="l" t="t" r="r" b="b"/>
            <a:pathLst>
              <a:path w="3714115" h="368935">
                <a:moveTo>
                  <a:pt x="0" y="0"/>
                </a:moveTo>
                <a:lnTo>
                  <a:pt x="0" y="368808"/>
                </a:lnTo>
                <a:lnTo>
                  <a:pt x="3713987" y="368808"/>
                </a:lnTo>
                <a:lnTo>
                  <a:pt x="3713987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7" name="object 17">
            <a:extLst>
              <a:ext uri="{FF2B5EF4-FFF2-40B4-BE49-F238E27FC236}">
                <a16:creationId xmlns:a16="http://schemas.microsoft.com/office/drawing/2014/main" id="{E7A29BD9-EA26-4AA5-904A-2B68C3B713B6}"/>
              </a:ext>
            </a:extLst>
          </p:cNvPr>
          <p:cNvSpPr/>
          <p:nvPr/>
        </p:nvSpPr>
        <p:spPr>
          <a:xfrm>
            <a:off x="2806839" y="4932909"/>
            <a:ext cx="3724275" cy="378460"/>
          </a:xfrm>
          <a:custGeom>
            <a:avLst/>
            <a:gdLst/>
            <a:ahLst/>
            <a:cxnLst/>
            <a:rect l="l" t="t" r="r" b="b"/>
            <a:pathLst>
              <a:path w="3724275" h="378460">
                <a:moveTo>
                  <a:pt x="3723894" y="377951"/>
                </a:moveTo>
                <a:lnTo>
                  <a:pt x="3723894" y="0"/>
                </a:lnTo>
                <a:lnTo>
                  <a:pt x="0" y="0"/>
                </a:lnTo>
                <a:lnTo>
                  <a:pt x="0" y="377952"/>
                </a:lnTo>
                <a:lnTo>
                  <a:pt x="4572" y="377952"/>
                </a:lnTo>
                <a:lnTo>
                  <a:pt x="4572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3713987" y="9143"/>
                </a:lnTo>
                <a:lnTo>
                  <a:pt x="3713987" y="4571"/>
                </a:lnTo>
                <a:lnTo>
                  <a:pt x="3718547" y="9143"/>
                </a:lnTo>
                <a:lnTo>
                  <a:pt x="3718547" y="377951"/>
                </a:lnTo>
                <a:lnTo>
                  <a:pt x="3723894" y="377951"/>
                </a:lnTo>
                <a:close/>
              </a:path>
              <a:path w="3724275" h="378460">
                <a:moveTo>
                  <a:pt x="9143" y="9144"/>
                </a:moveTo>
                <a:lnTo>
                  <a:pt x="9143" y="4572"/>
                </a:lnTo>
                <a:lnTo>
                  <a:pt x="4572" y="9144"/>
                </a:lnTo>
                <a:lnTo>
                  <a:pt x="9143" y="9144"/>
                </a:lnTo>
                <a:close/>
              </a:path>
              <a:path w="3724275" h="378460">
                <a:moveTo>
                  <a:pt x="9143" y="368808"/>
                </a:moveTo>
                <a:lnTo>
                  <a:pt x="9143" y="9144"/>
                </a:lnTo>
                <a:lnTo>
                  <a:pt x="4572" y="9144"/>
                </a:lnTo>
                <a:lnTo>
                  <a:pt x="4572" y="368808"/>
                </a:lnTo>
                <a:lnTo>
                  <a:pt x="9143" y="368808"/>
                </a:lnTo>
                <a:close/>
              </a:path>
              <a:path w="3724275" h="378460">
                <a:moveTo>
                  <a:pt x="3718547" y="368807"/>
                </a:moveTo>
                <a:lnTo>
                  <a:pt x="4572" y="368808"/>
                </a:lnTo>
                <a:lnTo>
                  <a:pt x="9143" y="373380"/>
                </a:lnTo>
                <a:lnTo>
                  <a:pt x="9143" y="377952"/>
                </a:lnTo>
                <a:lnTo>
                  <a:pt x="3713987" y="377951"/>
                </a:lnTo>
                <a:lnTo>
                  <a:pt x="3713987" y="373379"/>
                </a:lnTo>
                <a:lnTo>
                  <a:pt x="3718547" y="368807"/>
                </a:lnTo>
                <a:close/>
              </a:path>
              <a:path w="3724275" h="378460">
                <a:moveTo>
                  <a:pt x="9143" y="377952"/>
                </a:moveTo>
                <a:lnTo>
                  <a:pt x="9143" y="373380"/>
                </a:lnTo>
                <a:lnTo>
                  <a:pt x="4572" y="368808"/>
                </a:lnTo>
                <a:lnTo>
                  <a:pt x="4572" y="377952"/>
                </a:lnTo>
                <a:lnTo>
                  <a:pt x="9143" y="377952"/>
                </a:lnTo>
                <a:close/>
              </a:path>
              <a:path w="3724275" h="378460">
                <a:moveTo>
                  <a:pt x="3718547" y="9143"/>
                </a:moveTo>
                <a:lnTo>
                  <a:pt x="3713987" y="4571"/>
                </a:lnTo>
                <a:lnTo>
                  <a:pt x="3713987" y="9143"/>
                </a:lnTo>
                <a:lnTo>
                  <a:pt x="3718547" y="9143"/>
                </a:lnTo>
                <a:close/>
              </a:path>
              <a:path w="3724275" h="378460">
                <a:moveTo>
                  <a:pt x="3718547" y="368807"/>
                </a:moveTo>
                <a:lnTo>
                  <a:pt x="3718547" y="9143"/>
                </a:lnTo>
                <a:lnTo>
                  <a:pt x="3713987" y="9143"/>
                </a:lnTo>
                <a:lnTo>
                  <a:pt x="3713987" y="368807"/>
                </a:lnTo>
                <a:lnTo>
                  <a:pt x="3718547" y="368807"/>
                </a:lnTo>
                <a:close/>
              </a:path>
              <a:path w="3724275" h="378460">
                <a:moveTo>
                  <a:pt x="3718547" y="377951"/>
                </a:moveTo>
                <a:lnTo>
                  <a:pt x="3718547" y="368807"/>
                </a:lnTo>
                <a:lnTo>
                  <a:pt x="3713987" y="373379"/>
                </a:lnTo>
                <a:lnTo>
                  <a:pt x="3713987" y="377951"/>
                </a:lnTo>
                <a:lnTo>
                  <a:pt x="3718547" y="3779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8" name="object 18">
            <a:extLst>
              <a:ext uri="{FF2B5EF4-FFF2-40B4-BE49-F238E27FC236}">
                <a16:creationId xmlns:a16="http://schemas.microsoft.com/office/drawing/2014/main" id="{855BDB52-5CBA-428E-A1E1-5ABCC465F5D8}"/>
              </a:ext>
            </a:extLst>
          </p:cNvPr>
          <p:cNvSpPr/>
          <p:nvPr/>
        </p:nvSpPr>
        <p:spPr>
          <a:xfrm>
            <a:off x="4589919" y="4775174"/>
            <a:ext cx="76200" cy="16230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9" name="object 19">
            <a:extLst>
              <a:ext uri="{FF2B5EF4-FFF2-40B4-BE49-F238E27FC236}">
                <a16:creationId xmlns:a16="http://schemas.microsoft.com/office/drawing/2014/main" id="{465CE51F-9D5A-4E13-8D97-D6ACB5A7EBD9}"/>
              </a:ext>
            </a:extLst>
          </p:cNvPr>
          <p:cNvSpPr/>
          <p:nvPr/>
        </p:nvSpPr>
        <p:spPr>
          <a:xfrm>
            <a:off x="4589919" y="4369791"/>
            <a:ext cx="76200" cy="16230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0" name="object 20">
            <a:extLst>
              <a:ext uri="{FF2B5EF4-FFF2-40B4-BE49-F238E27FC236}">
                <a16:creationId xmlns:a16="http://schemas.microsoft.com/office/drawing/2014/main" id="{52732EDD-847E-4DAE-A01A-00C011929129}"/>
              </a:ext>
            </a:extLst>
          </p:cNvPr>
          <p:cNvSpPr/>
          <p:nvPr/>
        </p:nvSpPr>
        <p:spPr>
          <a:xfrm>
            <a:off x="4589919" y="5317718"/>
            <a:ext cx="76200" cy="16230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1" name="object 23">
            <a:extLst>
              <a:ext uri="{FF2B5EF4-FFF2-40B4-BE49-F238E27FC236}">
                <a16:creationId xmlns:a16="http://schemas.microsoft.com/office/drawing/2014/main" id="{00A06BDF-C114-429C-B514-9EF1B99D4217}"/>
              </a:ext>
            </a:extLst>
          </p:cNvPr>
          <p:cNvSpPr/>
          <p:nvPr/>
        </p:nvSpPr>
        <p:spPr>
          <a:xfrm>
            <a:off x="3510165" y="4032224"/>
            <a:ext cx="2235835" cy="336550"/>
          </a:xfrm>
          <a:custGeom>
            <a:avLst/>
            <a:gdLst/>
            <a:ahLst/>
            <a:cxnLst/>
            <a:rect l="l" t="t" r="r" b="b"/>
            <a:pathLst>
              <a:path w="2235835" h="336550">
                <a:moveTo>
                  <a:pt x="0" y="0"/>
                </a:moveTo>
                <a:lnTo>
                  <a:pt x="0" y="336042"/>
                </a:lnTo>
                <a:lnTo>
                  <a:pt x="2235707" y="336041"/>
                </a:lnTo>
                <a:lnTo>
                  <a:pt x="2235707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2" name="object 24">
            <a:extLst>
              <a:ext uri="{FF2B5EF4-FFF2-40B4-BE49-F238E27FC236}">
                <a16:creationId xmlns:a16="http://schemas.microsoft.com/office/drawing/2014/main" id="{4288552B-1D7F-4996-BBF8-49A7F78181FB}"/>
              </a:ext>
            </a:extLst>
          </p:cNvPr>
          <p:cNvSpPr/>
          <p:nvPr/>
        </p:nvSpPr>
        <p:spPr>
          <a:xfrm>
            <a:off x="3505593" y="4026891"/>
            <a:ext cx="2245360" cy="346075"/>
          </a:xfrm>
          <a:custGeom>
            <a:avLst/>
            <a:gdLst/>
            <a:ahLst/>
            <a:cxnLst/>
            <a:rect l="l" t="t" r="r" b="b"/>
            <a:pathLst>
              <a:path w="2245360" h="346075">
                <a:moveTo>
                  <a:pt x="2244852" y="345948"/>
                </a:moveTo>
                <a:lnTo>
                  <a:pt x="2244852" y="0"/>
                </a:lnTo>
                <a:lnTo>
                  <a:pt x="0" y="0"/>
                </a:lnTo>
                <a:lnTo>
                  <a:pt x="0" y="345948"/>
                </a:lnTo>
                <a:lnTo>
                  <a:pt x="4572" y="345948"/>
                </a:lnTo>
                <a:lnTo>
                  <a:pt x="4572" y="9906"/>
                </a:lnTo>
                <a:lnTo>
                  <a:pt x="9144" y="5334"/>
                </a:lnTo>
                <a:lnTo>
                  <a:pt x="9144" y="9906"/>
                </a:lnTo>
                <a:lnTo>
                  <a:pt x="2234946" y="9906"/>
                </a:lnTo>
                <a:lnTo>
                  <a:pt x="2234946" y="5334"/>
                </a:lnTo>
                <a:lnTo>
                  <a:pt x="2240267" y="9906"/>
                </a:lnTo>
                <a:lnTo>
                  <a:pt x="2240267" y="345948"/>
                </a:lnTo>
                <a:lnTo>
                  <a:pt x="2244852" y="345948"/>
                </a:lnTo>
                <a:close/>
              </a:path>
              <a:path w="2245360" h="346075">
                <a:moveTo>
                  <a:pt x="9144" y="9906"/>
                </a:moveTo>
                <a:lnTo>
                  <a:pt x="9144" y="5334"/>
                </a:lnTo>
                <a:lnTo>
                  <a:pt x="4572" y="9906"/>
                </a:lnTo>
                <a:lnTo>
                  <a:pt x="9144" y="9906"/>
                </a:lnTo>
                <a:close/>
              </a:path>
              <a:path w="2245360" h="346075">
                <a:moveTo>
                  <a:pt x="9144" y="336042"/>
                </a:moveTo>
                <a:lnTo>
                  <a:pt x="9144" y="9906"/>
                </a:lnTo>
                <a:lnTo>
                  <a:pt x="4572" y="9906"/>
                </a:lnTo>
                <a:lnTo>
                  <a:pt x="4572" y="336042"/>
                </a:lnTo>
                <a:lnTo>
                  <a:pt x="9144" y="336042"/>
                </a:lnTo>
                <a:close/>
              </a:path>
              <a:path w="2245360" h="346075">
                <a:moveTo>
                  <a:pt x="2240267" y="336042"/>
                </a:moveTo>
                <a:lnTo>
                  <a:pt x="4572" y="336042"/>
                </a:lnTo>
                <a:lnTo>
                  <a:pt x="9144" y="341376"/>
                </a:lnTo>
                <a:lnTo>
                  <a:pt x="9144" y="345948"/>
                </a:lnTo>
                <a:lnTo>
                  <a:pt x="2234946" y="345948"/>
                </a:lnTo>
                <a:lnTo>
                  <a:pt x="2234946" y="341375"/>
                </a:lnTo>
                <a:lnTo>
                  <a:pt x="2240267" y="336042"/>
                </a:lnTo>
                <a:close/>
              </a:path>
              <a:path w="2245360" h="346075">
                <a:moveTo>
                  <a:pt x="9144" y="345948"/>
                </a:moveTo>
                <a:lnTo>
                  <a:pt x="9144" y="341376"/>
                </a:lnTo>
                <a:lnTo>
                  <a:pt x="4572" y="336042"/>
                </a:lnTo>
                <a:lnTo>
                  <a:pt x="4572" y="345948"/>
                </a:lnTo>
                <a:lnTo>
                  <a:pt x="9144" y="345948"/>
                </a:lnTo>
                <a:close/>
              </a:path>
              <a:path w="2245360" h="346075">
                <a:moveTo>
                  <a:pt x="2240267" y="9906"/>
                </a:moveTo>
                <a:lnTo>
                  <a:pt x="2234946" y="5334"/>
                </a:lnTo>
                <a:lnTo>
                  <a:pt x="2234946" y="9906"/>
                </a:lnTo>
                <a:lnTo>
                  <a:pt x="2240267" y="9906"/>
                </a:lnTo>
                <a:close/>
              </a:path>
              <a:path w="2245360" h="346075">
                <a:moveTo>
                  <a:pt x="2240267" y="336042"/>
                </a:moveTo>
                <a:lnTo>
                  <a:pt x="2240267" y="9906"/>
                </a:lnTo>
                <a:lnTo>
                  <a:pt x="2234946" y="9906"/>
                </a:lnTo>
                <a:lnTo>
                  <a:pt x="2234946" y="336042"/>
                </a:lnTo>
                <a:lnTo>
                  <a:pt x="2240267" y="336042"/>
                </a:lnTo>
                <a:close/>
              </a:path>
              <a:path w="2245360" h="346075">
                <a:moveTo>
                  <a:pt x="2240267" y="345948"/>
                </a:moveTo>
                <a:lnTo>
                  <a:pt x="2240267" y="336042"/>
                </a:lnTo>
                <a:lnTo>
                  <a:pt x="2234946" y="341375"/>
                </a:lnTo>
                <a:lnTo>
                  <a:pt x="2234946" y="345948"/>
                </a:lnTo>
                <a:lnTo>
                  <a:pt x="2240267" y="3459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3" name="object 25">
            <a:extLst>
              <a:ext uri="{FF2B5EF4-FFF2-40B4-BE49-F238E27FC236}">
                <a16:creationId xmlns:a16="http://schemas.microsoft.com/office/drawing/2014/main" id="{94C87871-CFC4-44A6-B509-2449A3AC87DC}"/>
              </a:ext>
            </a:extLst>
          </p:cNvPr>
          <p:cNvSpPr txBox="1"/>
          <p:nvPr/>
        </p:nvSpPr>
        <p:spPr>
          <a:xfrm>
            <a:off x="2811411" y="3908577"/>
            <a:ext cx="3714115" cy="1882775"/>
          </a:xfrm>
          <a:prstGeom prst="rect">
            <a:avLst/>
          </a:prstGeom>
        </p:spPr>
        <p:txBody>
          <a:bodyPr vert="horz" wrap="square" lIns="0" tIns="11747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72390" algn="ctr">
              <a:lnSpc>
                <a:spcPct val="100000"/>
              </a:lnSpc>
              <a:spcBef>
                <a:spcPts val="925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汇编</a:t>
            </a:r>
            <a:r>
              <a:rPr sz="2200" b="1" spc="-10" dirty="0">
                <a:latin typeface="楷体" panose="02010609060101010101" charset="-122"/>
                <a:cs typeface="楷体" panose="02010609060101010101" charset="-122"/>
              </a:rPr>
              <a:t>器</a:t>
            </a:r>
            <a:r>
              <a:rPr sz="2200" b="1" spc="-565" dirty="0">
                <a:latin typeface="楷体" panose="02010609060101010101" charset="-122"/>
                <a:cs typeface="楷体" panose="02010609060101010101" charset="-122"/>
              </a:rPr>
              <a:t> </a:t>
            </a:r>
            <a:r>
              <a:rPr sz="1600" b="1" dirty="0">
                <a:latin typeface="Times New Roman" panose="02020603050405020304"/>
                <a:cs typeface="Times New Roman" panose="02020603050405020304"/>
              </a:rPr>
              <a:t>(Assembler)</a:t>
            </a:r>
            <a:endParaRPr sz="1600">
              <a:latin typeface="Times New Roman" panose="02020603050405020304"/>
              <a:cs typeface="Times New Roman" panose="02020603050405020304"/>
            </a:endParaRPr>
          </a:p>
          <a:p>
            <a:pPr marR="98425" algn="ctr">
              <a:lnSpc>
                <a:spcPct val="100000"/>
              </a:lnSpc>
              <a:spcBef>
                <a:spcPts val="83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可重定位的机器代码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  <a:p>
            <a:pPr marL="149860">
              <a:lnSpc>
                <a:spcPct val="100000"/>
              </a:lnSpc>
              <a:spcBef>
                <a:spcPts val="1185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链接</a:t>
            </a:r>
            <a:r>
              <a:rPr sz="2200" b="1" spc="-10" dirty="0">
                <a:latin typeface="楷体" panose="02010609060101010101" charset="-122"/>
                <a:cs typeface="楷体" panose="02010609060101010101" charset="-122"/>
              </a:rPr>
              <a:t>器</a:t>
            </a:r>
            <a:r>
              <a:rPr sz="2200" b="1" spc="-720" dirty="0">
                <a:latin typeface="楷体" panose="02010609060101010101" charset="-122"/>
                <a:cs typeface="楷体" panose="02010609060101010101" charset="-122"/>
              </a:rPr>
              <a:t> </a:t>
            </a:r>
            <a:r>
              <a:rPr sz="1600" b="1" spc="-5" dirty="0">
                <a:latin typeface="Times New Roman" panose="02020603050405020304"/>
                <a:cs typeface="Times New Roman" panose="02020603050405020304"/>
              </a:rPr>
              <a:t>(Linker)</a:t>
            </a:r>
            <a:r>
              <a:rPr sz="1600" b="1" spc="-10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/</a:t>
            </a: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加载</a:t>
            </a:r>
            <a:r>
              <a:rPr sz="2200" b="1" spc="390" dirty="0">
                <a:latin typeface="楷体" panose="02010609060101010101" charset="-122"/>
                <a:cs typeface="楷体" panose="02010609060101010101" charset="-122"/>
              </a:rPr>
              <a:t>器</a:t>
            </a:r>
            <a:r>
              <a:rPr sz="1600" b="1" dirty="0">
                <a:latin typeface="Times New Roman" panose="02020603050405020304"/>
                <a:cs typeface="Times New Roman" panose="02020603050405020304"/>
              </a:rPr>
              <a:t>(Loader)</a:t>
            </a:r>
            <a:endParaRPr sz="1600">
              <a:latin typeface="Times New Roman" panose="02020603050405020304"/>
              <a:cs typeface="Times New Roman" panose="02020603050405020304"/>
            </a:endParaRPr>
          </a:p>
          <a:p>
            <a:pPr marR="115570" algn="ctr">
              <a:lnSpc>
                <a:spcPct val="100000"/>
              </a:lnSpc>
              <a:spcBef>
                <a:spcPts val="122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目标机器代码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EBA2783A-E291-4692-B51A-8F67C12A86DD}"/>
              </a:ext>
            </a:extLst>
          </p:cNvPr>
          <p:cNvGrpSpPr/>
          <p:nvPr/>
        </p:nvGrpSpPr>
        <p:grpSpPr>
          <a:xfrm>
            <a:off x="248444" y="2337956"/>
            <a:ext cx="2740660" cy="1622425"/>
            <a:chOff x="3201670" y="2617788"/>
            <a:chExt cx="2740660" cy="1622425"/>
          </a:xfrm>
        </p:grpSpPr>
        <p:sp>
          <p:nvSpPr>
            <p:cNvPr id="24" name="object 21">
              <a:extLst>
                <a:ext uri="{FF2B5EF4-FFF2-40B4-BE49-F238E27FC236}">
                  <a16:creationId xmlns:a16="http://schemas.microsoft.com/office/drawing/2014/main" id="{4973980E-AEA5-4315-8AA9-B14A36D9C48D}"/>
                </a:ext>
              </a:extLst>
            </p:cNvPr>
            <p:cNvSpPr/>
            <p:nvPr/>
          </p:nvSpPr>
          <p:spPr>
            <a:xfrm>
              <a:off x="3201670" y="2617788"/>
              <a:ext cx="2740660" cy="1622425"/>
            </a:xfrm>
            <a:custGeom>
              <a:avLst/>
              <a:gdLst/>
              <a:ahLst/>
              <a:cxnLst/>
              <a:rect l="l" t="t" r="r" b="b"/>
              <a:pathLst>
                <a:path w="2740660" h="1622425">
                  <a:moveTo>
                    <a:pt x="107442" y="342138"/>
                  </a:moveTo>
                  <a:lnTo>
                    <a:pt x="92201" y="321564"/>
                  </a:lnTo>
                  <a:lnTo>
                    <a:pt x="84581" y="327660"/>
                  </a:lnTo>
                  <a:lnTo>
                    <a:pt x="50215" y="362890"/>
                  </a:lnTo>
                  <a:lnTo>
                    <a:pt x="24826" y="402593"/>
                  </a:lnTo>
                  <a:lnTo>
                    <a:pt x="8170" y="446739"/>
                  </a:lnTo>
                  <a:lnTo>
                    <a:pt x="0" y="495300"/>
                  </a:lnTo>
                  <a:lnTo>
                    <a:pt x="0" y="506730"/>
                  </a:lnTo>
                  <a:lnTo>
                    <a:pt x="25146" y="507492"/>
                  </a:lnTo>
                  <a:lnTo>
                    <a:pt x="25908" y="496062"/>
                  </a:lnTo>
                  <a:lnTo>
                    <a:pt x="25908" y="496824"/>
                  </a:lnTo>
                  <a:lnTo>
                    <a:pt x="26670" y="486156"/>
                  </a:lnTo>
                  <a:lnTo>
                    <a:pt x="27432" y="480822"/>
                  </a:lnTo>
                  <a:lnTo>
                    <a:pt x="27432" y="476250"/>
                  </a:lnTo>
                  <a:lnTo>
                    <a:pt x="32003" y="454914"/>
                  </a:lnTo>
                  <a:lnTo>
                    <a:pt x="32003" y="455676"/>
                  </a:lnTo>
                  <a:lnTo>
                    <a:pt x="34290" y="447675"/>
                  </a:lnTo>
                  <a:lnTo>
                    <a:pt x="34290" y="445770"/>
                  </a:lnTo>
                  <a:lnTo>
                    <a:pt x="38099" y="435864"/>
                  </a:lnTo>
                  <a:lnTo>
                    <a:pt x="38099" y="436626"/>
                  </a:lnTo>
                  <a:lnTo>
                    <a:pt x="41909" y="425958"/>
                  </a:lnTo>
                  <a:lnTo>
                    <a:pt x="41909" y="426720"/>
                  </a:lnTo>
                  <a:lnTo>
                    <a:pt x="45719" y="416814"/>
                  </a:lnTo>
                  <a:lnTo>
                    <a:pt x="45719" y="417576"/>
                  </a:lnTo>
                  <a:lnTo>
                    <a:pt x="50291" y="408432"/>
                  </a:lnTo>
                  <a:lnTo>
                    <a:pt x="55625" y="399288"/>
                  </a:lnTo>
                  <a:lnTo>
                    <a:pt x="55625" y="400050"/>
                  </a:lnTo>
                  <a:lnTo>
                    <a:pt x="60959" y="390906"/>
                  </a:lnTo>
                  <a:lnTo>
                    <a:pt x="60959" y="391668"/>
                  </a:lnTo>
                  <a:lnTo>
                    <a:pt x="66293" y="383667"/>
                  </a:lnTo>
                  <a:lnTo>
                    <a:pt x="66293" y="383286"/>
                  </a:lnTo>
                  <a:lnTo>
                    <a:pt x="72389" y="375835"/>
                  </a:lnTo>
                  <a:lnTo>
                    <a:pt x="72389" y="375666"/>
                  </a:lnTo>
                  <a:lnTo>
                    <a:pt x="79247" y="367284"/>
                  </a:lnTo>
                  <a:lnTo>
                    <a:pt x="79247" y="368046"/>
                  </a:lnTo>
                  <a:lnTo>
                    <a:pt x="86105" y="361188"/>
                  </a:lnTo>
                  <a:lnTo>
                    <a:pt x="86105" y="360426"/>
                  </a:lnTo>
                  <a:lnTo>
                    <a:pt x="92963" y="354253"/>
                  </a:lnTo>
                  <a:lnTo>
                    <a:pt x="92963" y="353568"/>
                  </a:lnTo>
                  <a:lnTo>
                    <a:pt x="101346" y="346710"/>
                  </a:lnTo>
                  <a:lnTo>
                    <a:pt x="101346" y="346879"/>
                  </a:lnTo>
                  <a:lnTo>
                    <a:pt x="107442" y="342138"/>
                  </a:lnTo>
                  <a:close/>
                </a:path>
                <a:path w="2740660" h="1622425">
                  <a:moveTo>
                    <a:pt x="25146" y="682752"/>
                  </a:moveTo>
                  <a:lnTo>
                    <a:pt x="25146" y="507492"/>
                  </a:lnTo>
                  <a:lnTo>
                    <a:pt x="0" y="507492"/>
                  </a:lnTo>
                  <a:lnTo>
                    <a:pt x="0" y="682752"/>
                  </a:lnTo>
                  <a:lnTo>
                    <a:pt x="25146" y="682752"/>
                  </a:lnTo>
                  <a:close/>
                </a:path>
                <a:path w="2740660" h="1622425">
                  <a:moveTo>
                    <a:pt x="28194" y="475488"/>
                  </a:moveTo>
                  <a:lnTo>
                    <a:pt x="27432" y="476250"/>
                  </a:lnTo>
                  <a:lnTo>
                    <a:pt x="27432" y="480822"/>
                  </a:lnTo>
                  <a:lnTo>
                    <a:pt x="28194" y="475488"/>
                  </a:lnTo>
                  <a:close/>
                </a:path>
                <a:path w="2740660" h="1622425">
                  <a:moveTo>
                    <a:pt x="35051" y="445008"/>
                  </a:moveTo>
                  <a:lnTo>
                    <a:pt x="34290" y="445770"/>
                  </a:lnTo>
                  <a:lnTo>
                    <a:pt x="34290" y="447675"/>
                  </a:lnTo>
                  <a:lnTo>
                    <a:pt x="35051" y="445008"/>
                  </a:lnTo>
                  <a:close/>
                </a:path>
                <a:path w="2740660" h="1622425">
                  <a:moveTo>
                    <a:pt x="67055" y="382524"/>
                  </a:moveTo>
                  <a:lnTo>
                    <a:pt x="66293" y="383286"/>
                  </a:lnTo>
                  <a:lnTo>
                    <a:pt x="66293" y="383667"/>
                  </a:lnTo>
                  <a:lnTo>
                    <a:pt x="67055" y="382524"/>
                  </a:lnTo>
                  <a:close/>
                </a:path>
                <a:path w="2740660" h="1622425">
                  <a:moveTo>
                    <a:pt x="73151" y="374904"/>
                  </a:moveTo>
                  <a:lnTo>
                    <a:pt x="72389" y="375666"/>
                  </a:lnTo>
                  <a:lnTo>
                    <a:pt x="72389" y="375835"/>
                  </a:lnTo>
                  <a:lnTo>
                    <a:pt x="73151" y="374904"/>
                  </a:lnTo>
                  <a:close/>
                </a:path>
                <a:path w="2740660" h="1622425">
                  <a:moveTo>
                    <a:pt x="86867" y="360426"/>
                  </a:moveTo>
                  <a:lnTo>
                    <a:pt x="86105" y="360426"/>
                  </a:lnTo>
                  <a:lnTo>
                    <a:pt x="86105" y="361188"/>
                  </a:lnTo>
                  <a:lnTo>
                    <a:pt x="86867" y="360426"/>
                  </a:lnTo>
                  <a:close/>
                </a:path>
                <a:path w="2740660" h="1622425">
                  <a:moveTo>
                    <a:pt x="93725" y="353568"/>
                  </a:moveTo>
                  <a:lnTo>
                    <a:pt x="92963" y="353568"/>
                  </a:lnTo>
                  <a:lnTo>
                    <a:pt x="92963" y="354253"/>
                  </a:lnTo>
                  <a:lnTo>
                    <a:pt x="93725" y="353568"/>
                  </a:lnTo>
                  <a:close/>
                </a:path>
                <a:path w="2740660" h="1622425">
                  <a:moveTo>
                    <a:pt x="101346" y="346879"/>
                  </a:moveTo>
                  <a:lnTo>
                    <a:pt x="101346" y="346710"/>
                  </a:lnTo>
                  <a:lnTo>
                    <a:pt x="100583" y="347472"/>
                  </a:lnTo>
                  <a:lnTo>
                    <a:pt x="101346" y="346879"/>
                  </a:lnTo>
                  <a:close/>
                </a:path>
                <a:path w="2740660" h="1622425">
                  <a:moveTo>
                    <a:pt x="369570" y="299466"/>
                  </a:moveTo>
                  <a:lnTo>
                    <a:pt x="369570" y="274320"/>
                  </a:lnTo>
                  <a:lnTo>
                    <a:pt x="233172" y="274320"/>
                  </a:lnTo>
                  <a:lnTo>
                    <a:pt x="214661" y="274593"/>
                  </a:lnTo>
                  <a:lnTo>
                    <a:pt x="197939" y="276577"/>
                  </a:lnTo>
                  <a:lnTo>
                    <a:pt x="181355" y="280138"/>
                  </a:lnTo>
                  <a:lnTo>
                    <a:pt x="163829" y="284988"/>
                  </a:lnTo>
                  <a:lnTo>
                    <a:pt x="163067" y="284988"/>
                  </a:lnTo>
                  <a:lnTo>
                    <a:pt x="171449" y="309372"/>
                  </a:lnTo>
                  <a:lnTo>
                    <a:pt x="180594" y="306558"/>
                  </a:lnTo>
                  <a:lnTo>
                    <a:pt x="180594" y="306324"/>
                  </a:lnTo>
                  <a:lnTo>
                    <a:pt x="201167" y="301915"/>
                  </a:lnTo>
                  <a:lnTo>
                    <a:pt x="201167" y="301752"/>
                  </a:lnTo>
                  <a:lnTo>
                    <a:pt x="233172" y="299466"/>
                  </a:lnTo>
                  <a:lnTo>
                    <a:pt x="369570" y="299466"/>
                  </a:lnTo>
                  <a:close/>
                </a:path>
                <a:path w="2740660" h="1622425">
                  <a:moveTo>
                    <a:pt x="181355" y="306324"/>
                  </a:moveTo>
                  <a:lnTo>
                    <a:pt x="180594" y="306324"/>
                  </a:lnTo>
                  <a:lnTo>
                    <a:pt x="180594" y="306558"/>
                  </a:lnTo>
                  <a:lnTo>
                    <a:pt x="181355" y="306324"/>
                  </a:lnTo>
                  <a:close/>
                </a:path>
                <a:path w="2740660" h="1622425">
                  <a:moveTo>
                    <a:pt x="201929" y="301752"/>
                  </a:moveTo>
                  <a:lnTo>
                    <a:pt x="201167" y="301752"/>
                  </a:lnTo>
                  <a:lnTo>
                    <a:pt x="201167" y="301915"/>
                  </a:lnTo>
                  <a:lnTo>
                    <a:pt x="201929" y="301752"/>
                  </a:lnTo>
                  <a:close/>
                </a:path>
                <a:path w="2740660" h="1622425">
                  <a:moveTo>
                    <a:pt x="649224" y="299466"/>
                  </a:moveTo>
                  <a:lnTo>
                    <a:pt x="649224" y="274320"/>
                  </a:lnTo>
                  <a:lnTo>
                    <a:pt x="445770" y="274320"/>
                  </a:lnTo>
                  <a:lnTo>
                    <a:pt x="445770" y="299466"/>
                  </a:lnTo>
                  <a:lnTo>
                    <a:pt x="649224" y="299466"/>
                  </a:lnTo>
                  <a:close/>
                </a:path>
                <a:path w="2740660" h="1622425">
                  <a:moveTo>
                    <a:pt x="928116" y="299466"/>
                  </a:moveTo>
                  <a:lnTo>
                    <a:pt x="928116" y="274320"/>
                  </a:lnTo>
                  <a:lnTo>
                    <a:pt x="725424" y="274320"/>
                  </a:lnTo>
                  <a:lnTo>
                    <a:pt x="725424" y="299466"/>
                  </a:lnTo>
                  <a:lnTo>
                    <a:pt x="928116" y="299466"/>
                  </a:lnTo>
                  <a:close/>
                </a:path>
                <a:path w="2740660" h="1622425">
                  <a:moveTo>
                    <a:pt x="1207770" y="299466"/>
                  </a:moveTo>
                  <a:lnTo>
                    <a:pt x="1207770" y="274320"/>
                  </a:lnTo>
                  <a:lnTo>
                    <a:pt x="1004316" y="274320"/>
                  </a:lnTo>
                  <a:lnTo>
                    <a:pt x="1004316" y="299466"/>
                  </a:lnTo>
                  <a:lnTo>
                    <a:pt x="1207770" y="299466"/>
                  </a:lnTo>
                  <a:close/>
                </a:path>
                <a:path w="2740660" h="1622425">
                  <a:moveTo>
                    <a:pt x="1487423" y="299466"/>
                  </a:moveTo>
                  <a:lnTo>
                    <a:pt x="1487423" y="274320"/>
                  </a:lnTo>
                  <a:lnTo>
                    <a:pt x="1283970" y="274320"/>
                  </a:lnTo>
                  <a:lnTo>
                    <a:pt x="1283970" y="299466"/>
                  </a:lnTo>
                  <a:lnTo>
                    <a:pt x="1487423" y="299466"/>
                  </a:lnTo>
                  <a:close/>
                </a:path>
                <a:path w="2740660" h="1622425">
                  <a:moveTo>
                    <a:pt x="1596390" y="299466"/>
                  </a:moveTo>
                  <a:lnTo>
                    <a:pt x="1596390" y="274320"/>
                  </a:lnTo>
                  <a:lnTo>
                    <a:pt x="1563624" y="274320"/>
                  </a:lnTo>
                  <a:lnTo>
                    <a:pt x="1563624" y="299466"/>
                  </a:lnTo>
                  <a:lnTo>
                    <a:pt x="1596390" y="299466"/>
                  </a:lnTo>
                  <a:close/>
                </a:path>
                <a:path w="2740660" h="1622425">
                  <a:moveTo>
                    <a:pt x="1764792" y="259080"/>
                  </a:moveTo>
                  <a:lnTo>
                    <a:pt x="1758695" y="233934"/>
                  </a:lnTo>
                  <a:lnTo>
                    <a:pt x="1593342" y="274320"/>
                  </a:lnTo>
                  <a:lnTo>
                    <a:pt x="1596390" y="274320"/>
                  </a:lnTo>
                  <a:lnTo>
                    <a:pt x="1596390" y="299466"/>
                  </a:lnTo>
                  <a:lnTo>
                    <a:pt x="1597914" y="299466"/>
                  </a:lnTo>
                  <a:lnTo>
                    <a:pt x="1764792" y="259080"/>
                  </a:lnTo>
                  <a:close/>
                </a:path>
                <a:path w="2740660" h="1622425">
                  <a:moveTo>
                    <a:pt x="2036064" y="192024"/>
                  </a:moveTo>
                  <a:lnTo>
                    <a:pt x="2029968" y="167640"/>
                  </a:lnTo>
                  <a:lnTo>
                    <a:pt x="1832610" y="215646"/>
                  </a:lnTo>
                  <a:lnTo>
                    <a:pt x="1838706" y="240792"/>
                  </a:lnTo>
                  <a:lnTo>
                    <a:pt x="2036064" y="192024"/>
                  </a:lnTo>
                  <a:close/>
                </a:path>
                <a:path w="2740660" h="1622425">
                  <a:moveTo>
                    <a:pt x="2307336" y="125730"/>
                  </a:moveTo>
                  <a:lnTo>
                    <a:pt x="2301240" y="100584"/>
                  </a:lnTo>
                  <a:lnTo>
                    <a:pt x="2103882" y="149352"/>
                  </a:lnTo>
                  <a:lnTo>
                    <a:pt x="2109978" y="173736"/>
                  </a:lnTo>
                  <a:lnTo>
                    <a:pt x="2307336" y="125730"/>
                  </a:lnTo>
                  <a:close/>
                </a:path>
                <a:path w="2740660" h="1622425">
                  <a:moveTo>
                    <a:pt x="2578608" y="58674"/>
                  </a:moveTo>
                  <a:lnTo>
                    <a:pt x="2572512" y="34290"/>
                  </a:lnTo>
                  <a:lnTo>
                    <a:pt x="2375154" y="83058"/>
                  </a:lnTo>
                  <a:lnTo>
                    <a:pt x="2381250" y="107442"/>
                  </a:lnTo>
                  <a:lnTo>
                    <a:pt x="2578608" y="58674"/>
                  </a:lnTo>
                  <a:close/>
                </a:path>
                <a:path w="2740660" h="1622425">
                  <a:moveTo>
                    <a:pt x="2652522" y="41884"/>
                  </a:moveTo>
                  <a:lnTo>
                    <a:pt x="2652522" y="40386"/>
                  </a:lnTo>
                  <a:lnTo>
                    <a:pt x="2642616" y="18288"/>
                  </a:lnTo>
                  <a:lnTo>
                    <a:pt x="2474976" y="133350"/>
                  </a:lnTo>
                  <a:lnTo>
                    <a:pt x="2489454" y="153924"/>
                  </a:lnTo>
                  <a:lnTo>
                    <a:pt x="2652522" y="41884"/>
                  </a:lnTo>
                  <a:close/>
                </a:path>
                <a:path w="2740660" h="1622425">
                  <a:moveTo>
                    <a:pt x="2713482" y="0"/>
                  </a:moveTo>
                  <a:lnTo>
                    <a:pt x="2646426" y="16002"/>
                  </a:lnTo>
                  <a:lnTo>
                    <a:pt x="2652522" y="40386"/>
                  </a:lnTo>
                  <a:lnTo>
                    <a:pt x="2652522" y="41884"/>
                  </a:lnTo>
                  <a:lnTo>
                    <a:pt x="2713482" y="0"/>
                  </a:lnTo>
                  <a:close/>
                </a:path>
                <a:path w="2740660" h="1622425">
                  <a:moveTo>
                    <a:pt x="2426970" y="197358"/>
                  </a:moveTo>
                  <a:lnTo>
                    <a:pt x="2412492" y="176784"/>
                  </a:lnTo>
                  <a:lnTo>
                    <a:pt x="2234184" y="299466"/>
                  </a:lnTo>
                  <a:lnTo>
                    <a:pt x="2274570" y="299466"/>
                  </a:lnTo>
                  <a:lnTo>
                    <a:pt x="2274570" y="274320"/>
                  </a:lnTo>
                  <a:lnTo>
                    <a:pt x="2302002" y="274320"/>
                  </a:lnTo>
                  <a:lnTo>
                    <a:pt x="2302002" y="283520"/>
                  </a:lnTo>
                  <a:lnTo>
                    <a:pt x="2426970" y="197358"/>
                  </a:lnTo>
                  <a:close/>
                </a:path>
                <a:path w="2740660" h="1622425">
                  <a:moveTo>
                    <a:pt x="2302002" y="283520"/>
                  </a:moveTo>
                  <a:lnTo>
                    <a:pt x="2302002" y="274320"/>
                  </a:lnTo>
                  <a:lnTo>
                    <a:pt x="2274570" y="274320"/>
                  </a:lnTo>
                  <a:lnTo>
                    <a:pt x="2282190" y="297180"/>
                  </a:lnTo>
                  <a:lnTo>
                    <a:pt x="2302002" y="283520"/>
                  </a:lnTo>
                  <a:close/>
                </a:path>
                <a:path w="2740660" h="1622425">
                  <a:moveTo>
                    <a:pt x="2302002" y="299466"/>
                  </a:moveTo>
                  <a:lnTo>
                    <a:pt x="2302002" y="283520"/>
                  </a:lnTo>
                  <a:lnTo>
                    <a:pt x="2282190" y="297180"/>
                  </a:lnTo>
                  <a:lnTo>
                    <a:pt x="2274570" y="274320"/>
                  </a:lnTo>
                  <a:lnTo>
                    <a:pt x="2274570" y="299466"/>
                  </a:lnTo>
                  <a:lnTo>
                    <a:pt x="2302002" y="299466"/>
                  </a:lnTo>
                  <a:close/>
                </a:path>
                <a:path w="2740660" h="1622425">
                  <a:moveTo>
                    <a:pt x="2583942" y="287274"/>
                  </a:moveTo>
                  <a:lnTo>
                    <a:pt x="2542212" y="276577"/>
                  </a:lnTo>
                  <a:lnTo>
                    <a:pt x="2506980" y="274320"/>
                  </a:lnTo>
                  <a:lnTo>
                    <a:pt x="2378202" y="274320"/>
                  </a:lnTo>
                  <a:lnTo>
                    <a:pt x="2378202" y="299466"/>
                  </a:lnTo>
                  <a:lnTo>
                    <a:pt x="2506980" y="299466"/>
                  </a:lnTo>
                  <a:lnTo>
                    <a:pt x="2527554" y="300935"/>
                  </a:lnTo>
                  <a:lnTo>
                    <a:pt x="2528316" y="301040"/>
                  </a:lnTo>
                  <a:lnTo>
                    <a:pt x="2538984" y="301752"/>
                  </a:lnTo>
                  <a:lnTo>
                    <a:pt x="2538984" y="301915"/>
                  </a:lnTo>
                  <a:lnTo>
                    <a:pt x="2548890" y="304038"/>
                  </a:lnTo>
                  <a:lnTo>
                    <a:pt x="2548890" y="304201"/>
                  </a:lnTo>
                  <a:lnTo>
                    <a:pt x="2558796" y="306324"/>
                  </a:lnTo>
                  <a:lnTo>
                    <a:pt x="2568702" y="309372"/>
                  </a:lnTo>
                  <a:lnTo>
                    <a:pt x="2568702" y="308610"/>
                  </a:lnTo>
                  <a:lnTo>
                    <a:pt x="2576322" y="311658"/>
                  </a:lnTo>
                  <a:lnTo>
                    <a:pt x="2583942" y="287274"/>
                  </a:lnTo>
                  <a:close/>
                </a:path>
                <a:path w="2740660" h="1622425">
                  <a:moveTo>
                    <a:pt x="2528316" y="301040"/>
                  </a:moveTo>
                  <a:lnTo>
                    <a:pt x="2527554" y="300990"/>
                  </a:lnTo>
                  <a:lnTo>
                    <a:pt x="2528316" y="301040"/>
                  </a:lnTo>
                  <a:close/>
                </a:path>
                <a:path w="2740660" h="1622425">
                  <a:moveTo>
                    <a:pt x="2538984" y="301915"/>
                  </a:moveTo>
                  <a:lnTo>
                    <a:pt x="2538984" y="301752"/>
                  </a:lnTo>
                  <a:lnTo>
                    <a:pt x="2538222" y="301752"/>
                  </a:lnTo>
                  <a:lnTo>
                    <a:pt x="2538984" y="301915"/>
                  </a:lnTo>
                  <a:close/>
                </a:path>
                <a:path w="2740660" h="1622425">
                  <a:moveTo>
                    <a:pt x="2548890" y="304201"/>
                  </a:moveTo>
                  <a:lnTo>
                    <a:pt x="2548890" y="304038"/>
                  </a:lnTo>
                  <a:lnTo>
                    <a:pt x="2548128" y="304038"/>
                  </a:lnTo>
                  <a:lnTo>
                    <a:pt x="2548890" y="304201"/>
                  </a:lnTo>
                  <a:close/>
                </a:path>
                <a:path w="2740660" h="1622425">
                  <a:moveTo>
                    <a:pt x="2740152" y="506730"/>
                  </a:moveTo>
                  <a:lnTo>
                    <a:pt x="2740152" y="495300"/>
                  </a:lnTo>
                  <a:lnTo>
                    <a:pt x="2731981" y="446739"/>
                  </a:lnTo>
                  <a:lnTo>
                    <a:pt x="2715325" y="402593"/>
                  </a:lnTo>
                  <a:lnTo>
                    <a:pt x="2689936" y="362890"/>
                  </a:lnTo>
                  <a:lnTo>
                    <a:pt x="2655570" y="327660"/>
                  </a:lnTo>
                  <a:lnTo>
                    <a:pt x="2654046" y="326898"/>
                  </a:lnTo>
                  <a:lnTo>
                    <a:pt x="2638044" y="346710"/>
                  </a:lnTo>
                  <a:lnTo>
                    <a:pt x="2638806" y="347091"/>
                  </a:lnTo>
                  <a:lnTo>
                    <a:pt x="2638806" y="346710"/>
                  </a:lnTo>
                  <a:lnTo>
                    <a:pt x="2647188" y="353568"/>
                  </a:lnTo>
                  <a:lnTo>
                    <a:pt x="2647188" y="354253"/>
                  </a:lnTo>
                  <a:lnTo>
                    <a:pt x="2654046" y="360426"/>
                  </a:lnTo>
                  <a:lnTo>
                    <a:pt x="2654046" y="361188"/>
                  </a:lnTo>
                  <a:lnTo>
                    <a:pt x="2660904" y="368046"/>
                  </a:lnTo>
                  <a:lnTo>
                    <a:pt x="2667762" y="375666"/>
                  </a:lnTo>
                  <a:lnTo>
                    <a:pt x="2667762" y="375835"/>
                  </a:lnTo>
                  <a:lnTo>
                    <a:pt x="2673858" y="383286"/>
                  </a:lnTo>
                  <a:lnTo>
                    <a:pt x="2673858" y="383667"/>
                  </a:lnTo>
                  <a:lnTo>
                    <a:pt x="2679192" y="391668"/>
                  </a:lnTo>
                  <a:lnTo>
                    <a:pt x="2679192" y="390906"/>
                  </a:lnTo>
                  <a:lnTo>
                    <a:pt x="2684526" y="400050"/>
                  </a:lnTo>
                  <a:lnTo>
                    <a:pt x="2684526" y="399288"/>
                  </a:lnTo>
                  <a:lnTo>
                    <a:pt x="2689860" y="408432"/>
                  </a:lnTo>
                  <a:lnTo>
                    <a:pt x="2689860" y="409738"/>
                  </a:lnTo>
                  <a:lnTo>
                    <a:pt x="2694432" y="417576"/>
                  </a:lnTo>
                  <a:lnTo>
                    <a:pt x="2694432" y="416814"/>
                  </a:lnTo>
                  <a:lnTo>
                    <a:pt x="2698242" y="426720"/>
                  </a:lnTo>
                  <a:lnTo>
                    <a:pt x="2698242" y="425958"/>
                  </a:lnTo>
                  <a:lnTo>
                    <a:pt x="2702052" y="436626"/>
                  </a:lnTo>
                  <a:lnTo>
                    <a:pt x="2702052" y="435864"/>
                  </a:lnTo>
                  <a:lnTo>
                    <a:pt x="2705100" y="445770"/>
                  </a:lnTo>
                  <a:lnTo>
                    <a:pt x="2705100" y="445008"/>
                  </a:lnTo>
                  <a:lnTo>
                    <a:pt x="2708148" y="455676"/>
                  </a:lnTo>
                  <a:lnTo>
                    <a:pt x="2708148" y="454914"/>
                  </a:lnTo>
                  <a:lnTo>
                    <a:pt x="2710434" y="465582"/>
                  </a:lnTo>
                  <a:lnTo>
                    <a:pt x="2710434" y="464820"/>
                  </a:lnTo>
                  <a:lnTo>
                    <a:pt x="2711958" y="476250"/>
                  </a:lnTo>
                  <a:lnTo>
                    <a:pt x="2711958" y="475488"/>
                  </a:lnTo>
                  <a:lnTo>
                    <a:pt x="2713482" y="486156"/>
                  </a:lnTo>
                  <a:lnTo>
                    <a:pt x="2714244" y="496824"/>
                  </a:lnTo>
                  <a:lnTo>
                    <a:pt x="2714244" y="496062"/>
                  </a:lnTo>
                  <a:lnTo>
                    <a:pt x="2715006" y="507492"/>
                  </a:lnTo>
                  <a:lnTo>
                    <a:pt x="2740152" y="506730"/>
                  </a:lnTo>
                  <a:close/>
                </a:path>
                <a:path w="2740660" h="1622425">
                  <a:moveTo>
                    <a:pt x="2639568" y="347472"/>
                  </a:moveTo>
                  <a:lnTo>
                    <a:pt x="2638806" y="346710"/>
                  </a:lnTo>
                  <a:lnTo>
                    <a:pt x="2638806" y="347091"/>
                  </a:lnTo>
                  <a:lnTo>
                    <a:pt x="2639568" y="347472"/>
                  </a:lnTo>
                  <a:close/>
                </a:path>
                <a:path w="2740660" h="1622425">
                  <a:moveTo>
                    <a:pt x="2647188" y="354253"/>
                  </a:moveTo>
                  <a:lnTo>
                    <a:pt x="2647188" y="353568"/>
                  </a:lnTo>
                  <a:lnTo>
                    <a:pt x="2646426" y="353568"/>
                  </a:lnTo>
                  <a:lnTo>
                    <a:pt x="2647188" y="354253"/>
                  </a:lnTo>
                  <a:close/>
                </a:path>
                <a:path w="2740660" h="1622425">
                  <a:moveTo>
                    <a:pt x="2654046" y="361188"/>
                  </a:moveTo>
                  <a:lnTo>
                    <a:pt x="2654046" y="360426"/>
                  </a:lnTo>
                  <a:lnTo>
                    <a:pt x="2653284" y="360426"/>
                  </a:lnTo>
                  <a:lnTo>
                    <a:pt x="2654046" y="361188"/>
                  </a:lnTo>
                  <a:close/>
                </a:path>
                <a:path w="2740660" h="1622425">
                  <a:moveTo>
                    <a:pt x="2660904" y="368122"/>
                  </a:moveTo>
                  <a:lnTo>
                    <a:pt x="2660142" y="367284"/>
                  </a:lnTo>
                  <a:lnTo>
                    <a:pt x="2660904" y="368122"/>
                  </a:lnTo>
                  <a:close/>
                </a:path>
                <a:path w="2740660" h="1622425">
                  <a:moveTo>
                    <a:pt x="2667762" y="375835"/>
                  </a:moveTo>
                  <a:lnTo>
                    <a:pt x="2667762" y="375666"/>
                  </a:lnTo>
                  <a:lnTo>
                    <a:pt x="2667000" y="374904"/>
                  </a:lnTo>
                  <a:lnTo>
                    <a:pt x="2667762" y="375835"/>
                  </a:lnTo>
                  <a:close/>
                </a:path>
                <a:path w="2740660" h="1622425">
                  <a:moveTo>
                    <a:pt x="2673858" y="383667"/>
                  </a:moveTo>
                  <a:lnTo>
                    <a:pt x="2673858" y="383286"/>
                  </a:lnTo>
                  <a:lnTo>
                    <a:pt x="2673096" y="382524"/>
                  </a:lnTo>
                  <a:lnTo>
                    <a:pt x="2673858" y="383667"/>
                  </a:lnTo>
                  <a:close/>
                </a:path>
                <a:path w="2740660" h="1622425">
                  <a:moveTo>
                    <a:pt x="2689860" y="409738"/>
                  </a:moveTo>
                  <a:lnTo>
                    <a:pt x="2689860" y="408432"/>
                  </a:lnTo>
                  <a:lnTo>
                    <a:pt x="2689098" y="408432"/>
                  </a:lnTo>
                  <a:lnTo>
                    <a:pt x="2689860" y="409738"/>
                  </a:lnTo>
                  <a:close/>
                </a:path>
                <a:path w="2740660" h="1622425">
                  <a:moveTo>
                    <a:pt x="2740152" y="515111"/>
                  </a:moveTo>
                  <a:lnTo>
                    <a:pt x="2740152" y="507492"/>
                  </a:lnTo>
                  <a:lnTo>
                    <a:pt x="2715006" y="507492"/>
                  </a:lnTo>
                  <a:lnTo>
                    <a:pt x="2715006" y="515111"/>
                  </a:lnTo>
                  <a:lnTo>
                    <a:pt x="2740152" y="515111"/>
                  </a:lnTo>
                  <a:close/>
                </a:path>
                <a:path w="2740660" h="1622425">
                  <a:moveTo>
                    <a:pt x="2740152" y="794766"/>
                  </a:moveTo>
                  <a:lnTo>
                    <a:pt x="2740152" y="591312"/>
                  </a:lnTo>
                  <a:lnTo>
                    <a:pt x="2715006" y="591312"/>
                  </a:lnTo>
                  <a:lnTo>
                    <a:pt x="2715006" y="794766"/>
                  </a:lnTo>
                  <a:lnTo>
                    <a:pt x="2740152" y="794766"/>
                  </a:lnTo>
                  <a:close/>
                </a:path>
                <a:path w="2740660" h="1622425">
                  <a:moveTo>
                    <a:pt x="2740152" y="1073658"/>
                  </a:moveTo>
                  <a:lnTo>
                    <a:pt x="2740152" y="870966"/>
                  </a:lnTo>
                  <a:lnTo>
                    <a:pt x="2715006" y="870966"/>
                  </a:lnTo>
                  <a:lnTo>
                    <a:pt x="2715006" y="1073658"/>
                  </a:lnTo>
                  <a:lnTo>
                    <a:pt x="2740152" y="1073658"/>
                  </a:lnTo>
                  <a:close/>
                </a:path>
                <a:path w="2740660" h="1622425">
                  <a:moveTo>
                    <a:pt x="2740152" y="1353312"/>
                  </a:moveTo>
                  <a:lnTo>
                    <a:pt x="2740152" y="1149858"/>
                  </a:lnTo>
                  <a:lnTo>
                    <a:pt x="2715006" y="1149858"/>
                  </a:lnTo>
                  <a:lnTo>
                    <a:pt x="2715006" y="1353312"/>
                  </a:lnTo>
                  <a:lnTo>
                    <a:pt x="2740152" y="1353312"/>
                  </a:lnTo>
                  <a:close/>
                </a:path>
                <a:path w="2740660" h="1622425">
                  <a:moveTo>
                    <a:pt x="2615184" y="1595458"/>
                  </a:moveTo>
                  <a:lnTo>
                    <a:pt x="2615184" y="1566672"/>
                  </a:lnTo>
                  <a:lnTo>
                    <a:pt x="2606040" y="1572006"/>
                  </a:lnTo>
                  <a:lnTo>
                    <a:pt x="2606040" y="1571244"/>
                  </a:lnTo>
                  <a:lnTo>
                    <a:pt x="2599944" y="1575054"/>
                  </a:lnTo>
                  <a:lnTo>
                    <a:pt x="2611374" y="1597152"/>
                  </a:lnTo>
                  <a:lnTo>
                    <a:pt x="2615184" y="1595458"/>
                  </a:lnTo>
                  <a:close/>
                </a:path>
                <a:path w="2740660" h="1622425">
                  <a:moveTo>
                    <a:pt x="2623566" y="1590376"/>
                  </a:moveTo>
                  <a:lnTo>
                    <a:pt x="2623566" y="1561338"/>
                  </a:lnTo>
                  <a:lnTo>
                    <a:pt x="2614422" y="1566672"/>
                  </a:lnTo>
                  <a:lnTo>
                    <a:pt x="2615184" y="1566672"/>
                  </a:lnTo>
                  <a:lnTo>
                    <a:pt x="2615184" y="1595458"/>
                  </a:lnTo>
                  <a:lnTo>
                    <a:pt x="2618232" y="1594104"/>
                  </a:lnTo>
                  <a:lnTo>
                    <a:pt x="2623566" y="1590376"/>
                  </a:lnTo>
                  <a:close/>
                </a:path>
                <a:path w="2740660" h="1622425">
                  <a:moveTo>
                    <a:pt x="2639568" y="1549146"/>
                  </a:moveTo>
                  <a:lnTo>
                    <a:pt x="2631186" y="1556004"/>
                  </a:lnTo>
                  <a:lnTo>
                    <a:pt x="2631186" y="1555242"/>
                  </a:lnTo>
                  <a:lnTo>
                    <a:pt x="2622804" y="1561338"/>
                  </a:lnTo>
                  <a:lnTo>
                    <a:pt x="2623566" y="1561338"/>
                  </a:lnTo>
                  <a:lnTo>
                    <a:pt x="2623566" y="1590376"/>
                  </a:lnTo>
                  <a:lnTo>
                    <a:pt x="2638806" y="1579728"/>
                  </a:lnTo>
                  <a:lnTo>
                    <a:pt x="2638806" y="1549908"/>
                  </a:lnTo>
                  <a:lnTo>
                    <a:pt x="2639568" y="1549146"/>
                  </a:lnTo>
                  <a:close/>
                </a:path>
                <a:path w="2740660" h="1622425">
                  <a:moveTo>
                    <a:pt x="2647188" y="1573871"/>
                  </a:moveTo>
                  <a:lnTo>
                    <a:pt x="2647188" y="1543050"/>
                  </a:lnTo>
                  <a:lnTo>
                    <a:pt x="2638806" y="1549908"/>
                  </a:lnTo>
                  <a:lnTo>
                    <a:pt x="2638806" y="1579728"/>
                  </a:lnTo>
                  <a:lnTo>
                    <a:pt x="2647188" y="1573871"/>
                  </a:lnTo>
                  <a:close/>
                </a:path>
                <a:path w="2740660" h="1622425">
                  <a:moveTo>
                    <a:pt x="2660904" y="1564070"/>
                  </a:moveTo>
                  <a:lnTo>
                    <a:pt x="2660904" y="1528572"/>
                  </a:lnTo>
                  <a:lnTo>
                    <a:pt x="2646426" y="1543050"/>
                  </a:lnTo>
                  <a:lnTo>
                    <a:pt x="2647188" y="1543050"/>
                  </a:lnTo>
                  <a:lnTo>
                    <a:pt x="2647188" y="1573871"/>
                  </a:lnTo>
                  <a:lnTo>
                    <a:pt x="2660333" y="1564686"/>
                  </a:lnTo>
                  <a:lnTo>
                    <a:pt x="2660904" y="1564070"/>
                  </a:lnTo>
                  <a:close/>
                </a:path>
                <a:path w="2740660" h="1622425">
                  <a:moveTo>
                    <a:pt x="2667762" y="1556680"/>
                  </a:moveTo>
                  <a:lnTo>
                    <a:pt x="2667762" y="1520952"/>
                  </a:lnTo>
                  <a:lnTo>
                    <a:pt x="2660142" y="1529334"/>
                  </a:lnTo>
                  <a:lnTo>
                    <a:pt x="2660904" y="1528572"/>
                  </a:lnTo>
                  <a:lnTo>
                    <a:pt x="2660904" y="1564070"/>
                  </a:lnTo>
                  <a:lnTo>
                    <a:pt x="2667762" y="1556680"/>
                  </a:lnTo>
                  <a:close/>
                </a:path>
                <a:path w="2740660" h="1622425">
                  <a:moveTo>
                    <a:pt x="2673858" y="1550110"/>
                  </a:moveTo>
                  <a:lnTo>
                    <a:pt x="2673858" y="1513332"/>
                  </a:lnTo>
                  <a:lnTo>
                    <a:pt x="2667000" y="1521714"/>
                  </a:lnTo>
                  <a:lnTo>
                    <a:pt x="2667762" y="1520952"/>
                  </a:lnTo>
                  <a:lnTo>
                    <a:pt x="2667762" y="1556680"/>
                  </a:lnTo>
                  <a:lnTo>
                    <a:pt x="2673858" y="1550110"/>
                  </a:lnTo>
                  <a:close/>
                </a:path>
                <a:path w="2740660" h="1622425">
                  <a:moveTo>
                    <a:pt x="2689860" y="1532866"/>
                  </a:moveTo>
                  <a:lnTo>
                    <a:pt x="2689860" y="1488186"/>
                  </a:lnTo>
                  <a:lnTo>
                    <a:pt x="2684526" y="1497330"/>
                  </a:lnTo>
                  <a:lnTo>
                    <a:pt x="2684526" y="1496568"/>
                  </a:lnTo>
                  <a:lnTo>
                    <a:pt x="2679192" y="1505712"/>
                  </a:lnTo>
                  <a:lnTo>
                    <a:pt x="2679192" y="1504950"/>
                  </a:lnTo>
                  <a:lnTo>
                    <a:pt x="2673096" y="1513332"/>
                  </a:lnTo>
                  <a:lnTo>
                    <a:pt x="2673858" y="1513332"/>
                  </a:lnTo>
                  <a:lnTo>
                    <a:pt x="2673858" y="1550110"/>
                  </a:lnTo>
                  <a:lnTo>
                    <a:pt x="2689860" y="1532866"/>
                  </a:lnTo>
                  <a:close/>
                </a:path>
                <a:path w="2740660" h="1622425">
                  <a:moveTo>
                    <a:pt x="2736342" y="1431798"/>
                  </a:moveTo>
                  <a:lnTo>
                    <a:pt x="2711196" y="1427226"/>
                  </a:lnTo>
                  <a:lnTo>
                    <a:pt x="2710434" y="1431036"/>
                  </a:lnTo>
                  <a:lnTo>
                    <a:pt x="2710434" y="1430274"/>
                  </a:lnTo>
                  <a:lnTo>
                    <a:pt x="2708148" y="1440942"/>
                  </a:lnTo>
                  <a:lnTo>
                    <a:pt x="2702052" y="1460754"/>
                  </a:lnTo>
                  <a:lnTo>
                    <a:pt x="2702052" y="1459992"/>
                  </a:lnTo>
                  <a:lnTo>
                    <a:pt x="2694432" y="1479804"/>
                  </a:lnTo>
                  <a:lnTo>
                    <a:pt x="2694432" y="1479042"/>
                  </a:lnTo>
                  <a:lnTo>
                    <a:pt x="2689098" y="1488186"/>
                  </a:lnTo>
                  <a:lnTo>
                    <a:pt x="2689860" y="1488186"/>
                  </a:lnTo>
                  <a:lnTo>
                    <a:pt x="2689860" y="1532866"/>
                  </a:lnTo>
                  <a:lnTo>
                    <a:pt x="2694198" y="1528191"/>
                  </a:lnTo>
                  <a:lnTo>
                    <a:pt x="2719417" y="1485218"/>
                  </a:lnTo>
                  <a:lnTo>
                    <a:pt x="2735580" y="1436370"/>
                  </a:lnTo>
                  <a:lnTo>
                    <a:pt x="2736342" y="1431798"/>
                  </a:lnTo>
                  <a:close/>
                </a:path>
                <a:path w="2740660" h="1622425">
                  <a:moveTo>
                    <a:pt x="2535174" y="1620774"/>
                  </a:moveTo>
                  <a:lnTo>
                    <a:pt x="2531364" y="1595628"/>
                  </a:lnTo>
                  <a:lnTo>
                    <a:pt x="2527554" y="1595682"/>
                  </a:lnTo>
                  <a:lnTo>
                    <a:pt x="2506980" y="1597152"/>
                  </a:lnTo>
                  <a:lnTo>
                    <a:pt x="2330196" y="1597152"/>
                  </a:lnTo>
                  <a:lnTo>
                    <a:pt x="2330196" y="1622298"/>
                  </a:lnTo>
                  <a:lnTo>
                    <a:pt x="2519172" y="1622298"/>
                  </a:lnTo>
                  <a:lnTo>
                    <a:pt x="2530602" y="1620774"/>
                  </a:lnTo>
                  <a:lnTo>
                    <a:pt x="2535174" y="1620774"/>
                  </a:lnTo>
                  <a:close/>
                </a:path>
                <a:path w="2740660" h="1622425">
                  <a:moveTo>
                    <a:pt x="2253996" y="1622298"/>
                  </a:moveTo>
                  <a:lnTo>
                    <a:pt x="2253996" y="1597152"/>
                  </a:lnTo>
                  <a:lnTo>
                    <a:pt x="2050541" y="1597152"/>
                  </a:lnTo>
                  <a:lnTo>
                    <a:pt x="2050541" y="1622298"/>
                  </a:lnTo>
                  <a:lnTo>
                    <a:pt x="2253996" y="1622298"/>
                  </a:lnTo>
                  <a:close/>
                </a:path>
                <a:path w="2740660" h="1622425">
                  <a:moveTo>
                    <a:pt x="1974342" y="1622298"/>
                  </a:moveTo>
                  <a:lnTo>
                    <a:pt x="1974342" y="1597152"/>
                  </a:lnTo>
                  <a:lnTo>
                    <a:pt x="1771650" y="1597152"/>
                  </a:lnTo>
                  <a:lnTo>
                    <a:pt x="1771650" y="1622298"/>
                  </a:lnTo>
                  <a:lnTo>
                    <a:pt x="1974342" y="1622298"/>
                  </a:lnTo>
                  <a:close/>
                </a:path>
                <a:path w="2740660" h="1622425">
                  <a:moveTo>
                    <a:pt x="1695450" y="1622298"/>
                  </a:moveTo>
                  <a:lnTo>
                    <a:pt x="1695450" y="1597152"/>
                  </a:lnTo>
                  <a:lnTo>
                    <a:pt x="1491996" y="1597152"/>
                  </a:lnTo>
                  <a:lnTo>
                    <a:pt x="1491996" y="1622298"/>
                  </a:lnTo>
                  <a:lnTo>
                    <a:pt x="1695450" y="1622298"/>
                  </a:lnTo>
                  <a:close/>
                </a:path>
                <a:path w="2740660" h="1622425">
                  <a:moveTo>
                    <a:pt x="1415796" y="1622298"/>
                  </a:moveTo>
                  <a:lnTo>
                    <a:pt x="1415796" y="1597152"/>
                  </a:lnTo>
                  <a:lnTo>
                    <a:pt x="1212342" y="1597152"/>
                  </a:lnTo>
                  <a:lnTo>
                    <a:pt x="1212342" y="1622298"/>
                  </a:lnTo>
                  <a:lnTo>
                    <a:pt x="1415796" y="1622298"/>
                  </a:lnTo>
                  <a:close/>
                </a:path>
                <a:path w="2740660" h="1622425">
                  <a:moveTo>
                    <a:pt x="1136142" y="1622298"/>
                  </a:moveTo>
                  <a:lnTo>
                    <a:pt x="1136142" y="1597152"/>
                  </a:lnTo>
                  <a:lnTo>
                    <a:pt x="933450" y="1597152"/>
                  </a:lnTo>
                  <a:lnTo>
                    <a:pt x="933450" y="1622298"/>
                  </a:lnTo>
                  <a:lnTo>
                    <a:pt x="1136142" y="1622298"/>
                  </a:lnTo>
                  <a:close/>
                </a:path>
                <a:path w="2740660" h="1622425">
                  <a:moveTo>
                    <a:pt x="857250" y="1622298"/>
                  </a:moveTo>
                  <a:lnTo>
                    <a:pt x="857250" y="1597152"/>
                  </a:lnTo>
                  <a:lnTo>
                    <a:pt x="653796" y="1597152"/>
                  </a:lnTo>
                  <a:lnTo>
                    <a:pt x="653796" y="1622298"/>
                  </a:lnTo>
                  <a:lnTo>
                    <a:pt x="857250" y="1622298"/>
                  </a:lnTo>
                  <a:close/>
                </a:path>
                <a:path w="2740660" h="1622425">
                  <a:moveTo>
                    <a:pt x="577596" y="1622298"/>
                  </a:moveTo>
                  <a:lnTo>
                    <a:pt x="577596" y="1597152"/>
                  </a:lnTo>
                  <a:lnTo>
                    <a:pt x="374142" y="1597152"/>
                  </a:lnTo>
                  <a:lnTo>
                    <a:pt x="374142" y="1622298"/>
                  </a:lnTo>
                  <a:lnTo>
                    <a:pt x="577596" y="1622298"/>
                  </a:lnTo>
                  <a:close/>
                </a:path>
                <a:path w="2740660" h="1622425">
                  <a:moveTo>
                    <a:pt x="117348" y="1561338"/>
                  </a:moveTo>
                  <a:lnTo>
                    <a:pt x="111252" y="1557528"/>
                  </a:lnTo>
                  <a:lnTo>
                    <a:pt x="96774" y="1578102"/>
                  </a:lnTo>
                  <a:lnTo>
                    <a:pt x="102870" y="1582674"/>
                  </a:lnTo>
                  <a:lnTo>
                    <a:pt x="116586" y="1590463"/>
                  </a:lnTo>
                  <a:lnTo>
                    <a:pt x="116586" y="1561338"/>
                  </a:lnTo>
                  <a:lnTo>
                    <a:pt x="117348" y="1561338"/>
                  </a:lnTo>
                  <a:close/>
                </a:path>
                <a:path w="2740660" h="1622425">
                  <a:moveTo>
                    <a:pt x="125730" y="1566672"/>
                  </a:moveTo>
                  <a:lnTo>
                    <a:pt x="116586" y="1561338"/>
                  </a:lnTo>
                  <a:lnTo>
                    <a:pt x="116586" y="1590463"/>
                  </a:lnTo>
                  <a:lnTo>
                    <a:pt x="124968" y="1595222"/>
                  </a:lnTo>
                  <a:lnTo>
                    <a:pt x="124968" y="1566672"/>
                  </a:lnTo>
                  <a:lnTo>
                    <a:pt x="125730" y="1566672"/>
                  </a:lnTo>
                  <a:close/>
                </a:path>
                <a:path w="2740660" h="1622425">
                  <a:moveTo>
                    <a:pt x="143256" y="1576578"/>
                  </a:moveTo>
                  <a:lnTo>
                    <a:pt x="134112" y="1572006"/>
                  </a:lnTo>
                  <a:lnTo>
                    <a:pt x="124968" y="1566672"/>
                  </a:lnTo>
                  <a:lnTo>
                    <a:pt x="124968" y="1595222"/>
                  </a:lnTo>
                  <a:lnTo>
                    <a:pt x="132855" y="1599702"/>
                  </a:lnTo>
                  <a:lnTo>
                    <a:pt x="142494" y="1603392"/>
                  </a:lnTo>
                  <a:lnTo>
                    <a:pt x="142494" y="1576578"/>
                  </a:lnTo>
                  <a:lnTo>
                    <a:pt x="143256" y="1576578"/>
                  </a:lnTo>
                  <a:close/>
                </a:path>
                <a:path w="2740660" h="1622425">
                  <a:moveTo>
                    <a:pt x="152400" y="1580388"/>
                  </a:moveTo>
                  <a:lnTo>
                    <a:pt x="142494" y="1576578"/>
                  </a:lnTo>
                  <a:lnTo>
                    <a:pt x="142494" y="1603392"/>
                  </a:lnTo>
                  <a:lnTo>
                    <a:pt x="151638" y="1606892"/>
                  </a:lnTo>
                  <a:lnTo>
                    <a:pt x="151638" y="1580388"/>
                  </a:lnTo>
                  <a:lnTo>
                    <a:pt x="152400" y="1580388"/>
                  </a:lnTo>
                  <a:close/>
                </a:path>
                <a:path w="2740660" h="1622425">
                  <a:moveTo>
                    <a:pt x="162306" y="1584198"/>
                  </a:moveTo>
                  <a:lnTo>
                    <a:pt x="151638" y="1580388"/>
                  </a:lnTo>
                  <a:lnTo>
                    <a:pt x="151638" y="1606892"/>
                  </a:lnTo>
                  <a:lnTo>
                    <a:pt x="161544" y="1610685"/>
                  </a:lnTo>
                  <a:lnTo>
                    <a:pt x="161544" y="1584198"/>
                  </a:lnTo>
                  <a:lnTo>
                    <a:pt x="162306" y="1584198"/>
                  </a:lnTo>
                  <a:close/>
                </a:path>
                <a:path w="2740660" h="1622425">
                  <a:moveTo>
                    <a:pt x="181356" y="1590294"/>
                  </a:moveTo>
                  <a:lnTo>
                    <a:pt x="161544" y="1584198"/>
                  </a:lnTo>
                  <a:lnTo>
                    <a:pt x="161544" y="1610685"/>
                  </a:lnTo>
                  <a:lnTo>
                    <a:pt x="165106" y="1612049"/>
                  </a:lnTo>
                  <a:lnTo>
                    <a:pt x="180594" y="1615525"/>
                  </a:lnTo>
                  <a:lnTo>
                    <a:pt x="180594" y="1590294"/>
                  </a:lnTo>
                  <a:lnTo>
                    <a:pt x="181356" y="1590294"/>
                  </a:lnTo>
                  <a:close/>
                </a:path>
                <a:path w="2740660" h="1622425">
                  <a:moveTo>
                    <a:pt x="201930" y="1619857"/>
                  </a:moveTo>
                  <a:lnTo>
                    <a:pt x="201930" y="1594866"/>
                  </a:lnTo>
                  <a:lnTo>
                    <a:pt x="180594" y="1590294"/>
                  </a:lnTo>
                  <a:lnTo>
                    <a:pt x="180594" y="1615525"/>
                  </a:lnTo>
                  <a:lnTo>
                    <a:pt x="198814" y="1619614"/>
                  </a:lnTo>
                  <a:lnTo>
                    <a:pt x="201930" y="1619857"/>
                  </a:lnTo>
                  <a:close/>
                </a:path>
                <a:path w="2740660" h="1622425">
                  <a:moveTo>
                    <a:pt x="297942" y="1622298"/>
                  </a:moveTo>
                  <a:lnTo>
                    <a:pt x="297942" y="1597152"/>
                  </a:lnTo>
                  <a:lnTo>
                    <a:pt x="233172" y="1597152"/>
                  </a:lnTo>
                  <a:lnTo>
                    <a:pt x="211836" y="1595628"/>
                  </a:lnTo>
                  <a:lnTo>
                    <a:pt x="201168" y="1594104"/>
                  </a:lnTo>
                  <a:lnTo>
                    <a:pt x="201930" y="1594866"/>
                  </a:lnTo>
                  <a:lnTo>
                    <a:pt x="201930" y="1619857"/>
                  </a:lnTo>
                  <a:lnTo>
                    <a:pt x="233172" y="1622298"/>
                  </a:lnTo>
                  <a:lnTo>
                    <a:pt x="297942" y="1622298"/>
                  </a:lnTo>
                  <a:close/>
                </a:path>
                <a:path w="2740660" h="1622425">
                  <a:moveTo>
                    <a:pt x="28194" y="1421130"/>
                  </a:moveTo>
                  <a:lnTo>
                    <a:pt x="26670" y="1409700"/>
                  </a:lnTo>
                  <a:lnTo>
                    <a:pt x="26670" y="1410462"/>
                  </a:lnTo>
                  <a:lnTo>
                    <a:pt x="25146" y="1389126"/>
                  </a:lnTo>
                  <a:lnTo>
                    <a:pt x="25146" y="1317498"/>
                  </a:lnTo>
                  <a:lnTo>
                    <a:pt x="0" y="1317498"/>
                  </a:lnTo>
                  <a:lnTo>
                    <a:pt x="0" y="1389126"/>
                  </a:lnTo>
                  <a:lnTo>
                    <a:pt x="10248" y="1457191"/>
                  </a:lnTo>
                  <a:lnTo>
                    <a:pt x="27432" y="1497958"/>
                  </a:lnTo>
                  <a:lnTo>
                    <a:pt x="27432" y="1420368"/>
                  </a:lnTo>
                  <a:lnTo>
                    <a:pt x="28194" y="1421130"/>
                  </a:lnTo>
                  <a:close/>
                </a:path>
                <a:path w="2740660" h="1622425">
                  <a:moveTo>
                    <a:pt x="35052" y="1450848"/>
                  </a:moveTo>
                  <a:lnTo>
                    <a:pt x="32004" y="1440942"/>
                  </a:lnTo>
                  <a:lnTo>
                    <a:pt x="29718" y="1430274"/>
                  </a:lnTo>
                  <a:lnTo>
                    <a:pt x="29718" y="1431036"/>
                  </a:lnTo>
                  <a:lnTo>
                    <a:pt x="27432" y="1420368"/>
                  </a:lnTo>
                  <a:lnTo>
                    <a:pt x="27432" y="1497958"/>
                  </a:lnTo>
                  <a:lnTo>
                    <a:pt x="34290" y="1510035"/>
                  </a:lnTo>
                  <a:lnTo>
                    <a:pt x="34290" y="1450848"/>
                  </a:lnTo>
                  <a:lnTo>
                    <a:pt x="35052" y="1450848"/>
                  </a:lnTo>
                  <a:close/>
                </a:path>
                <a:path w="2740660" h="1622425">
                  <a:moveTo>
                    <a:pt x="61722" y="1505712"/>
                  </a:moveTo>
                  <a:lnTo>
                    <a:pt x="60960" y="1504950"/>
                  </a:lnTo>
                  <a:lnTo>
                    <a:pt x="60960" y="1505712"/>
                  </a:lnTo>
                  <a:lnTo>
                    <a:pt x="55626" y="1496568"/>
                  </a:lnTo>
                  <a:lnTo>
                    <a:pt x="55626" y="1497330"/>
                  </a:lnTo>
                  <a:lnTo>
                    <a:pt x="50292" y="1488186"/>
                  </a:lnTo>
                  <a:lnTo>
                    <a:pt x="45720" y="1479042"/>
                  </a:lnTo>
                  <a:lnTo>
                    <a:pt x="41910" y="1469898"/>
                  </a:lnTo>
                  <a:lnTo>
                    <a:pt x="38100" y="1459992"/>
                  </a:lnTo>
                  <a:lnTo>
                    <a:pt x="38100" y="1460754"/>
                  </a:lnTo>
                  <a:lnTo>
                    <a:pt x="34290" y="1450848"/>
                  </a:lnTo>
                  <a:lnTo>
                    <a:pt x="34290" y="1510035"/>
                  </a:lnTo>
                  <a:lnTo>
                    <a:pt x="39624" y="1519428"/>
                  </a:lnTo>
                  <a:lnTo>
                    <a:pt x="40386" y="1520952"/>
                  </a:lnTo>
                  <a:lnTo>
                    <a:pt x="61722" y="1505712"/>
                  </a:lnTo>
                  <a:close/>
                </a:path>
                <a:path w="2740660" h="1622425">
                  <a:moveTo>
                    <a:pt x="25146" y="1241298"/>
                  </a:moveTo>
                  <a:lnTo>
                    <a:pt x="25146" y="1038606"/>
                  </a:lnTo>
                  <a:lnTo>
                    <a:pt x="0" y="1038606"/>
                  </a:lnTo>
                  <a:lnTo>
                    <a:pt x="0" y="1241298"/>
                  </a:lnTo>
                  <a:lnTo>
                    <a:pt x="25146" y="1241298"/>
                  </a:lnTo>
                  <a:close/>
                </a:path>
                <a:path w="2740660" h="1622425">
                  <a:moveTo>
                    <a:pt x="25146" y="962406"/>
                  </a:moveTo>
                  <a:lnTo>
                    <a:pt x="25146" y="758952"/>
                  </a:lnTo>
                  <a:lnTo>
                    <a:pt x="0" y="758952"/>
                  </a:lnTo>
                  <a:lnTo>
                    <a:pt x="0" y="962406"/>
                  </a:lnTo>
                  <a:lnTo>
                    <a:pt x="25146" y="962406"/>
                  </a:lnTo>
                  <a:close/>
                </a:path>
              </a:pathLst>
            </a:custGeom>
            <a:solidFill>
              <a:srgbClr val="4584D3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5" name="object 22">
              <a:extLst>
                <a:ext uri="{FF2B5EF4-FFF2-40B4-BE49-F238E27FC236}">
                  <a16:creationId xmlns:a16="http://schemas.microsoft.com/office/drawing/2014/main" id="{63326DCE-6422-4BDF-A90D-8C6B897E9520}"/>
                </a:ext>
              </a:extLst>
            </p:cNvPr>
            <p:cNvSpPr txBox="1"/>
            <p:nvPr/>
          </p:nvSpPr>
          <p:spPr>
            <a:xfrm>
              <a:off x="3357366" y="2983041"/>
              <a:ext cx="2382520" cy="1137920"/>
            </a:xfrm>
            <a:prstGeom prst="rect">
              <a:avLst/>
            </a:prstGeom>
          </p:spPr>
          <p:txBody>
            <a:bodyPr vert="horz" wrap="square" lIns="0" tIns="6985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98450" marR="5080" indent="-285750">
                <a:lnSpc>
                  <a:spcPct val="102000"/>
                </a:lnSpc>
                <a:spcBef>
                  <a:spcPts val="55"/>
                </a:spcBef>
                <a:buFont typeface="Wingdings" panose="05000000000000000000"/>
                <a:buChar char=""/>
                <a:tabLst>
                  <a:tab pos="298450" algn="l"/>
                </a:tabLst>
              </a:pP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把存储在不同文件中 的源程序</a:t>
              </a:r>
              <a:r>
                <a:rPr sz="1800" b="1" dirty="0">
                  <a:solidFill>
                    <a:srgbClr val="2D84F4"/>
                  </a:solidFill>
                  <a:latin typeface="楷体" panose="02010609060101010101" charset="-122"/>
                  <a:cs typeface="楷体" panose="02010609060101010101" charset="-122"/>
                </a:rPr>
                <a:t>聚合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在一起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  <a:p>
              <a:pPr marL="298450" marR="5080" indent="-286385">
                <a:lnSpc>
                  <a:spcPts val="2200"/>
                </a:lnSpc>
                <a:spcBef>
                  <a:spcPts val="80"/>
                </a:spcBef>
                <a:buFont typeface="Wingdings" panose="05000000000000000000"/>
                <a:buChar char=""/>
                <a:tabLst>
                  <a:tab pos="298450" algn="l"/>
                </a:tabLst>
              </a:pP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把被称为</a:t>
              </a:r>
              <a:r>
                <a:rPr sz="1800" b="1" dirty="0">
                  <a:solidFill>
                    <a:srgbClr val="FF0000"/>
                  </a:solidFill>
                  <a:latin typeface="楷体" panose="02010609060101010101" charset="-122"/>
                  <a:cs typeface="楷体" panose="02010609060101010101" charset="-122"/>
                </a:rPr>
                <a:t>宏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的缩写语 句转换为原始语句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</p:txBody>
        </p:sp>
      </p:grpSp>
      <p:sp>
        <p:nvSpPr>
          <p:cNvPr id="27" name="object 2">
            <a:extLst>
              <a:ext uri="{FF2B5EF4-FFF2-40B4-BE49-F238E27FC236}">
                <a16:creationId xmlns:a16="http://schemas.microsoft.com/office/drawing/2014/main" id="{134A369A-813C-48A2-A1C2-911116F1ACB6}"/>
              </a:ext>
            </a:extLst>
          </p:cNvPr>
          <p:cNvSpPr/>
          <p:nvPr/>
        </p:nvSpPr>
        <p:spPr>
          <a:xfrm>
            <a:off x="611560" y="3572002"/>
            <a:ext cx="2712085" cy="1388745"/>
          </a:xfrm>
          <a:custGeom>
            <a:avLst/>
            <a:gdLst/>
            <a:ahLst/>
            <a:cxnLst/>
            <a:rect l="l" t="t" r="r" b="b"/>
            <a:pathLst>
              <a:path w="2712085" h="1388745">
                <a:moveTo>
                  <a:pt x="25908" y="637793"/>
                </a:moveTo>
                <a:lnTo>
                  <a:pt x="25908" y="434339"/>
                </a:lnTo>
                <a:lnTo>
                  <a:pt x="0" y="434339"/>
                </a:lnTo>
                <a:lnTo>
                  <a:pt x="0" y="637793"/>
                </a:lnTo>
                <a:lnTo>
                  <a:pt x="25908" y="637793"/>
                </a:lnTo>
                <a:close/>
              </a:path>
              <a:path w="2712085" h="1388745">
                <a:moveTo>
                  <a:pt x="25908" y="754379"/>
                </a:moveTo>
                <a:lnTo>
                  <a:pt x="25908" y="637793"/>
                </a:lnTo>
                <a:lnTo>
                  <a:pt x="0" y="637793"/>
                </a:lnTo>
                <a:lnTo>
                  <a:pt x="0" y="754379"/>
                </a:lnTo>
                <a:lnTo>
                  <a:pt x="25908" y="754379"/>
                </a:lnTo>
                <a:close/>
              </a:path>
              <a:path w="2712085" h="1388745">
                <a:moveTo>
                  <a:pt x="28956" y="157734"/>
                </a:moveTo>
                <a:lnTo>
                  <a:pt x="3809" y="153162"/>
                </a:lnTo>
                <a:lnTo>
                  <a:pt x="2285" y="162305"/>
                </a:lnTo>
                <a:lnTo>
                  <a:pt x="0" y="191262"/>
                </a:lnTo>
                <a:lnTo>
                  <a:pt x="0" y="358139"/>
                </a:lnTo>
                <a:lnTo>
                  <a:pt x="25907" y="358139"/>
                </a:lnTo>
                <a:lnTo>
                  <a:pt x="25907" y="182879"/>
                </a:lnTo>
                <a:lnTo>
                  <a:pt x="26669" y="173736"/>
                </a:lnTo>
                <a:lnTo>
                  <a:pt x="26669" y="174498"/>
                </a:lnTo>
                <a:lnTo>
                  <a:pt x="27431" y="165353"/>
                </a:lnTo>
                <a:lnTo>
                  <a:pt x="27431" y="166115"/>
                </a:lnTo>
                <a:lnTo>
                  <a:pt x="28956" y="157734"/>
                </a:lnTo>
                <a:close/>
              </a:path>
              <a:path w="2712085" h="1388745">
                <a:moveTo>
                  <a:pt x="226313" y="25146"/>
                </a:moveTo>
                <a:lnTo>
                  <a:pt x="226313" y="0"/>
                </a:lnTo>
                <a:lnTo>
                  <a:pt x="191262" y="0"/>
                </a:lnTo>
                <a:lnTo>
                  <a:pt x="147085" y="5160"/>
                </a:lnTo>
                <a:lnTo>
                  <a:pt x="105632" y="20364"/>
                </a:lnTo>
                <a:lnTo>
                  <a:pt x="68703" y="44627"/>
                </a:lnTo>
                <a:lnTo>
                  <a:pt x="38100" y="76962"/>
                </a:lnTo>
                <a:lnTo>
                  <a:pt x="36575" y="78486"/>
                </a:lnTo>
                <a:lnTo>
                  <a:pt x="57912" y="93725"/>
                </a:lnTo>
                <a:lnTo>
                  <a:pt x="58673" y="91439"/>
                </a:lnTo>
                <a:lnTo>
                  <a:pt x="58673" y="92201"/>
                </a:lnTo>
                <a:lnTo>
                  <a:pt x="63246" y="86323"/>
                </a:lnTo>
                <a:lnTo>
                  <a:pt x="63246" y="86105"/>
                </a:lnTo>
                <a:lnTo>
                  <a:pt x="68579" y="80105"/>
                </a:lnTo>
                <a:lnTo>
                  <a:pt x="73913" y="74675"/>
                </a:lnTo>
                <a:lnTo>
                  <a:pt x="73913" y="73913"/>
                </a:lnTo>
                <a:lnTo>
                  <a:pt x="80009" y="67817"/>
                </a:lnTo>
                <a:lnTo>
                  <a:pt x="80009" y="68579"/>
                </a:lnTo>
                <a:lnTo>
                  <a:pt x="92201" y="57912"/>
                </a:lnTo>
                <a:lnTo>
                  <a:pt x="92201" y="58674"/>
                </a:lnTo>
                <a:lnTo>
                  <a:pt x="99059" y="53339"/>
                </a:lnTo>
                <a:lnTo>
                  <a:pt x="99059" y="53568"/>
                </a:lnTo>
                <a:lnTo>
                  <a:pt x="105918" y="48767"/>
                </a:lnTo>
                <a:lnTo>
                  <a:pt x="105918" y="49072"/>
                </a:lnTo>
                <a:lnTo>
                  <a:pt x="112775" y="44958"/>
                </a:lnTo>
                <a:lnTo>
                  <a:pt x="112775" y="45262"/>
                </a:lnTo>
                <a:lnTo>
                  <a:pt x="119634" y="41148"/>
                </a:lnTo>
                <a:lnTo>
                  <a:pt x="119634" y="41910"/>
                </a:lnTo>
                <a:lnTo>
                  <a:pt x="126491" y="38481"/>
                </a:lnTo>
                <a:lnTo>
                  <a:pt x="126491" y="38100"/>
                </a:lnTo>
                <a:lnTo>
                  <a:pt x="134873" y="35051"/>
                </a:lnTo>
                <a:lnTo>
                  <a:pt x="134873" y="35536"/>
                </a:lnTo>
                <a:lnTo>
                  <a:pt x="141731" y="33043"/>
                </a:lnTo>
                <a:lnTo>
                  <a:pt x="141731" y="32765"/>
                </a:lnTo>
                <a:lnTo>
                  <a:pt x="158496" y="28193"/>
                </a:lnTo>
                <a:lnTo>
                  <a:pt x="158496" y="28828"/>
                </a:lnTo>
                <a:lnTo>
                  <a:pt x="166115" y="27558"/>
                </a:lnTo>
                <a:lnTo>
                  <a:pt x="174497" y="26035"/>
                </a:lnTo>
                <a:lnTo>
                  <a:pt x="182879" y="25209"/>
                </a:lnTo>
                <a:lnTo>
                  <a:pt x="226313" y="25146"/>
                </a:lnTo>
                <a:close/>
              </a:path>
              <a:path w="2712085" h="1388745">
                <a:moveTo>
                  <a:pt x="64007" y="85343"/>
                </a:moveTo>
                <a:lnTo>
                  <a:pt x="63246" y="86105"/>
                </a:lnTo>
                <a:lnTo>
                  <a:pt x="63246" y="86323"/>
                </a:lnTo>
                <a:lnTo>
                  <a:pt x="64007" y="85343"/>
                </a:lnTo>
                <a:close/>
              </a:path>
              <a:path w="2712085" h="1388745">
                <a:moveTo>
                  <a:pt x="69341" y="79248"/>
                </a:moveTo>
                <a:lnTo>
                  <a:pt x="68579" y="80010"/>
                </a:lnTo>
                <a:lnTo>
                  <a:pt x="69341" y="79248"/>
                </a:lnTo>
                <a:close/>
              </a:path>
              <a:path w="2712085" h="1388745">
                <a:moveTo>
                  <a:pt x="74675" y="73913"/>
                </a:moveTo>
                <a:lnTo>
                  <a:pt x="73913" y="73913"/>
                </a:lnTo>
                <a:lnTo>
                  <a:pt x="73913" y="74675"/>
                </a:lnTo>
                <a:lnTo>
                  <a:pt x="74675" y="73913"/>
                </a:lnTo>
                <a:close/>
              </a:path>
              <a:path w="2712085" h="1388745">
                <a:moveTo>
                  <a:pt x="99059" y="53568"/>
                </a:moveTo>
                <a:lnTo>
                  <a:pt x="99059" y="53339"/>
                </a:lnTo>
                <a:lnTo>
                  <a:pt x="98297" y="54101"/>
                </a:lnTo>
                <a:lnTo>
                  <a:pt x="99059" y="53568"/>
                </a:lnTo>
                <a:close/>
              </a:path>
              <a:path w="2712085" h="1388745">
                <a:moveTo>
                  <a:pt x="105918" y="49072"/>
                </a:moveTo>
                <a:lnTo>
                  <a:pt x="105918" y="48767"/>
                </a:lnTo>
                <a:lnTo>
                  <a:pt x="105156" y="49529"/>
                </a:lnTo>
                <a:lnTo>
                  <a:pt x="105918" y="49072"/>
                </a:lnTo>
                <a:close/>
              </a:path>
              <a:path w="2712085" h="1388745">
                <a:moveTo>
                  <a:pt x="112775" y="45262"/>
                </a:moveTo>
                <a:lnTo>
                  <a:pt x="112775" y="44958"/>
                </a:lnTo>
                <a:lnTo>
                  <a:pt x="112013" y="45719"/>
                </a:lnTo>
                <a:lnTo>
                  <a:pt x="112775" y="45262"/>
                </a:lnTo>
                <a:close/>
              </a:path>
              <a:path w="2712085" h="1388745">
                <a:moveTo>
                  <a:pt x="127253" y="38100"/>
                </a:moveTo>
                <a:lnTo>
                  <a:pt x="126491" y="38100"/>
                </a:lnTo>
                <a:lnTo>
                  <a:pt x="126491" y="38481"/>
                </a:lnTo>
                <a:lnTo>
                  <a:pt x="127253" y="38100"/>
                </a:lnTo>
                <a:close/>
              </a:path>
              <a:path w="2712085" h="1388745">
                <a:moveTo>
                  <a:pt x="134873" y="35536"/>
                </a:moveTo>
                <a:lnTo>
                  <a:pt x="134873" y="35051"/>
                </a:lnTo>
                <a:lnTo>
                  <a:pt x="134112" y="35813"/>
                </a:lnTo>
                <a:lnTo>
                  <a:pt x="134873" y="35536"/>
                </a:lnTo>
                <a:close/>
              </a:path>
              <a:path w="2712085" h="1388745">
                <a:moveTo>
                  <a:pt x="142494" y="32765"/>
                </a:moveTo>
                <a:lnTo>
                  <a:pt x="141731" y="32765"/>
                </a:lnTo>
                <a:lnTo>
                  <a:pt x="141731" y="33043"/>
                </a:lnTo>
                <a:lnTo>
                  <a:pt x="142494" y="32765"/>
                </a:lnTo>
                <a:close/>
              </a:path>
              <a:path w="2712085" h="1388745">
                <a:moveTo>
                  <a:pt x="158496" y="28828"/>
                </a:moveTo>
                <a:lnTo>
                  <a:pt x="158496" y="28193"/>
                </a:lnTo>
                <a:lnTo>
                  <a:pt x="157734" y="28955"/>
                </a:lnTo>
                <a:lnTo>
                  <a:pt x="158496" y="28828"/>
                </a:lnTo>
                <a:close/>
              </a:path>
              <a:path w="2712085" h="1388745">
                <a:moveTo>
                  <a:pt x="166878" y="27431"/>
                </a:moveTo>
                <a:lnTo>
                  <a:pt x="166115" y="27431"/>
                </a:lnTo>
                <a:lnTo>
                  <a:pt x="166878" y="27431"/>
                </a:lnTo>
                <a:close/>
              </a:path>
              <a:path w="2712085" h="1388745">
                <a:moveTo>
                  <a:pt x="175259" y="25908"/>
                </a:moveTo>
                <a:lnTo>
                  <a:pt x="174497" y="25908"/>
                </a:lnTo>
                <a:lnTo>
                  <a:pt x="175259" y="25908"/>
                </a:lnTo>
                <a:close/>
              </a:path>
              <a:path w="2712085" h="1388745">
                <a:moveTo>
                  <a:pt x="183641" y="25146"/>
                </a:moveTo>
                <a:lnTo>
                  <a:pt x="182879" y="25146"/>
                </a:lnTo>
                <a:lnTo>
                  <a:pt x="183641" y="25146"/>
                </a:lnTo>
                <a:close/>
              </a:path>
              <a:path w="2712085" h="1388745">
                <a:moveTo>
                  <a:pt x="505968" y="25146"/>
                </a:moveTo>
                <a:lnTo>
                  <a:pt x="505968" y="0"/>
                </a:lnTo>
                <a:lnTo>
                  <a:pt x="302513" y="0"/>
                </a:lnTo>
                <a:lnTo>
                  <a:pt x="302513" y="25146"/>
                </a:lnTo>
                <a:lnTo>
                  <a:pt x="505968" y="25146"/>
                </a:lnTo>
                <a:close/>
              </a:path>
              <a:path w="2712085" h="1388745">
                <a:moveTo>
                  <a:pt x="785622" y="25146"/>
                </a:moveTo>
                <a:lnTo>
                  <a:pt x="785622" y="0"/>
                </a:lnTo>
                <a:lnTo>
                  <a:pt x="582168" y="0"/>
                </a:lnTo>
                <a:lnTo>
                  <a:pt x="582168" y="25146"/>
                </a:lnTo>
                <a:lnTo>
                  <a:pt x="785622" y="25146"/>
                </a:lnTo>
                <a:close/>
              </a:path>
              <a:path w="2712085" h="1388745">
                <a:moveTo>
                  <a:pt x="1064514" y="25146"/>
                </a:moveTo>
                <a:lnTo>
                  <a:pt x="1064514" y="0"/>
                </a:lnTo>
                <a:lnTo>
                  <a:pt x="861822" y="0"/>
                </a:lnTo>
                <a:lnTo>
                  <a:pt x="861822" y="25146"/>
                </a:lnTo>
                <a:lnTo>
                  <a:pt x="1064514" y="25146"/>
                </a:lnTo>
                <a:close/>
              </a:path>
              <a:path w="2712085" h="1388745">
                <a:moveTo>
                  <a:pt x="1344168" y="25146"/>
                </a:moveTo>
                <a:lnTo>
                  <a:pt x="1344168" y="0"/>
                </a:lnTo>
                <a:lnTo>
                  <a:pt x="1140714" y="0"/>
                </a:lnTo>
                <a:lnTo>
                  <a:pt x="1140714" y="25146"/>
                </a:lnTo>
                <a:lnTo>
                  <a:pt x="1344168" y="25146"/>
                </a:lnTo>
                <a:close/>
              </a:path>
              <a:path w="2712085" h="1388745">
                <a:moveTo>
                  <a:pt x="1623822" y="25146"/>
                </a:moveTo>
                <a:lnTo>
                  <a:pt x="1623822" y="0"/>
                </a:lnTo>
                <a:lnTo>
                  <a:pt x="1420368" y="0"/>
                </a:lnTo>
                <a:lnTo>
                  <a:pt x="1420368" y="25146"/>
                </a:lnTo>
                <a:lnTo>
                  <a:pt x="1623822" y="25146"/>
                </a:lnTo>
                <a:close/>
              </a:path>
              <a:path w="2712085" h="1388745">
                <a:moveTo>
                  <a:pt x="1902714" y="25146"/>
                </a:moveTo>
                <a:lnTo>
                  <a:pt x="1902714" y="0"/>
                </a:lnTo>
                <a:lnTo>
                  <a:pt x="1700022" y="0"/>
                </a:lnTo>
                <a:lnTo>
                  <a:pt x="1700022" y="25146"/>
                </a:lnTo>
                <a:lnTo>
                  <a:pt x="1902714" y="25146"/>
                </a:lnTo>
                <a:close/>
              </a:path>
              <a:path w="2712085" h="1388745">
                <a:moveTo>
                  <a:pt x="2182367" y="25146"/>
                </a:moveTo>
                <a:lnTo>
                  <a:pt x="2182367" y="0"/>
                </a:lnTo>
                <a:lnTo>
                  <a:pt x="1978914" y="0"/>
                </a:lnTo>
                <a:lnTo>
                  <a:pt x="1978914" y="25146"/>
                </a:lnTo>
                <a:lnTo>
                  <a:pt x="2182367" y="25146"/>
                </a:lnTo>
                <a:close/>
              </a:path>
              <a:path w="2712085" h="1388745">
                <a:moveTo>
                  <a:pt x="2434590" y="105917"/>
                </a:moveTo>
                <a:lnTo>
                  <a:pt x="2400687" y="58142"/>
                </a:lnTo>
                <a:lnTo>
                  <a:pt x="2360985" y="26689"/>
                </a:lnTo>
                <a:lnTo>
                  <a:pt x="2314461" y="6846"/>
                </a:lnTo>
                <a:lnTo>
                  <a:pt x="2263140" y="0"/>
                </a:lnTo>
                <a:lnTo>
                  <a:pt x="2258567" y="0"/>
                </a:lnTo>
                <a:lnTo>
                  <a:pt x="2258567" y="25146"/>
                </a:lnTo>
                <a:lnTo>
                  <a:pt x="2272283" y="25209"/>
                </a:lnTo>
                <a:lnTo>
                  <a:pt x="2280666" y="25908"/>
                </a:lnTo>
                <a:lnTo>
                  <a:pt x="2289048" y="27431"/>
                </a:lnTo>
                <a:lnTo>
                  <a:pt x="2296667" y="28828"/>
                </a:lnTo>
                <a:lnTo>
                  <a:pt x="2296667" y="28193"/>
                </a:lnTo>
                <a:lnTo>
                  <a:pt x="2305050" y="30479"/>
                </a:lnTo>
                <a:lnTo>
                  <a:pt x="2305050" y="30687"/>
                </a:lnTo>
                <a:lnTo>
                  <a:pt x="2312669" y="32765"/>
                </a:lnTo>
                <a:lnTo>
                  <a:pt x="2320290" y="35813"/>
                </a:lnTo>
                <a:lnTo>
                  <a:pt x="2320290" y="35051"/>
                </a:lnTo>
                <a:lnTo>
                  <a:pt x="2327909" y="38100"/>
                </a:lnTo>
                <a:lnTo>
                  <a:pt x="2334767" y="41529"/>
                </a:lnTo>
                <a:lnTo>
                  <a:pt x="2334767" y="41148"/>
                </a:lnTo>
                <a:lnTo>
                  <a:pt x="2342388" y="45719"/>
                </a:lnTo>
                <a:lnTo>
                  <a:pt x="2342388" y="44958"/>
                </a:lnTo>
                <a:lnTo>
                  <a:pt x="2349245" y="49529"/>
                </a:lnTo>
                <a:lnTo>
                  <a:pt x="2349245" y="48767"/>
                </a:lnTo>
                <a:lnTo>
                  <a:pt x="2356104" y="54101"/>
                </a:lnTo>
                <a:lnTo>
                  <a:pt x="2356104" y="53339"/>
                </a:lnTo>
                <a:lnTo>
                  <a:pt x="2362200" y="58081"/>
                </a:lnTo>
                <a:lnTo>
                  <a:pt x="2362200" y="57912"/>
                </a:lnTo>
                <a:lnTo>
                  <a:pt x="2369057" y="63246"/>
                </a:lnTo>
                <a:lnTo>
                  <a:pt x="2369057" y="63838"/>
                </a:lnTo>
                <a:lnTo>
                  <a:pt x="2374391" y="67987"/>
                </a:lnTo>
                <a:lnTo>
                  <a:pt x="2374391" y="67817"/>
                </a:lnTo>
                <a:lnTo>
                  <a:pt x="2386583" y="80010"/>
                </a:lnTo>
                <a:lnTo>
                  <a:pt x="2391917" y="86105"/>
                </a:lnTo>
                <a:lnTo>
                  <a:pt x="2391917" y="86323"/>
                </a:lnTo>
                <a:lnTo>
                  <a:pt x="2396490" y="92201"/>
                </a:lnTo>
                <a:lnTo>
                  <a:pt x="2396490" y="92419"/>
                </a:lnTo>
                <a:lnTo>
                  <a:pt x="2401062" y="98298"/>
                </a:lnTo>
                <a:lnTo>
                  <a:pt x="2405633" y="105155"/>
                </a:lnTo>
                <a:lnTo>
                  <a:pt x="2405633" y="106299"/>
                </a:lnTo>
                <a:lnTo>
                  <a:pt x="2409443" y="112013"/>
                </a:lnTo>
                <a:lnTo>
                  <a:pt x="2409443" y="113347"/>
                </a:lnTo>
                <a:lnTo>
                  <a:pt x="2411729" y="117348"/>
                </a:lnTo>
                <a:lnTo>
                  <a:pt x="2434590" y="105917"/>
                </a:lnTo>
                <a:close/>
              </a:path>
              <a:path w="2712085" h="1388745">
                <a:moveTo>
                  <a:pt x="2272283" y="25209"/>
                </a:moveTo>
                <a:lnTo>
                  <a:pt x="2271521" y="25146"/>
                </a:lnTo>
                <a:lnTo>
                  <a:pt x="2272283" y="25209"/>
                </a:lnTo>
                <a:close/>
              </a:path>
              <a:path w="2712085" h="1388745">
                <a:moveTo>
                  <a:pt x="2280666" y="26035"/>
                </a:moveTo>
                <a:lnTo>
                  <a:pt x="2279904" y="25908"/>
                </a:lnTo>
                <a:lnTo>
                  <a:pt x="2280666" y="26035"/>
                </a:lnTo>
                <a:close/>
              </a:path>
              <a:path w="2712085" h="1388745">
                <a:moveTo>
                  <a:pt x="2289048" y="27558"/>
                </a:moveTo>
                <a:lnTo>
                  <a:pt x="2288286" y="27431"/>
                </a:lnTo>
                <a:lnTo>
                  <a:pt x="2289048" y="27558"/>
                </a:lnTo>
                <a:close/>
              </a:path>
              <a:path w="2712085" h="1388745">
                <a:moveTo>
                  <a:pt x="2297429" y="28955"/>
                </a:moveTo>
                <a:lnTo>
                  <a:pt x="2296667" y="28193"/>
                </a:lnTo>
                <a:lnTo>
                  <a:pt x="2296667" y="28828"/>
                </a:lnTo>
                <a:lnTo>
                  <a:pt x="2297429" y="28955"/>
                </a:lnTo>
                <a:close/>
              </a:path>
              <a:path w="2712085" h="1388745">
                <a:moveTo>
                  <a:pt x="2305050" y="30687"/>
                </a:moveTo>
                <a:lnTo>
                  <a:pt x="2305050" y="30479"/>
                </a:lnTo>
                <a:lnTo>
                  <a:pt x="2304288" y="30479"/>
                </a:lnTo>
                <a:lnTo>
                  <a:pt x="2305050" y="30687"/>
                </a:lnTo>
                <a:close/>
              </a:path>
              <a:path w="2712085" h="1388745">
                <a:moveTo>
                  <a:pt x="2335529" y="41910"/>
                </a:moveTo>
                <a:lnTo>
                  <a:pt x="2334767" y="41148"/>
                </a:lnTo>
                <a:lnTo>
                  <a:pt x="2334767" y="41529"/>
                </a:lnTo>
                <a:lnTo>
                  <a:pt x="2335529" y="41910"/>
                </a:lnTo>
                <a:close/>
              </a:path>
              <a:path w="2712085" h="1388745">
                <a:moveTo>
                  <a:pt x="2362962" y="58674"/>
                </a:moveTo>
                <a:lnTo>
                  <a:pt x="2362200" y="57912"/>
                </a:lnTo>
                <a:lnTo>
                  <a:pt x="2362200" y="58081"/>
                </a:lnTo>
                <a:lnTo>
                  <a:pt x="2362962" y="58674"/>
                </a:lnTo>
                <a:close/>
              </a:path>
              <a:path w="2712085" h="1388745">
                <a:moveTo>
                  <a:pt x="2369057" y="63838"/>
                </a:moveTo>
                <a:lnTo>
                  <a:pt x="2369057" y="63246"/>
                </a:lnTo>
                <a:lnTo>
                  <a:pt x="2368295" y="63246"/>
                </a:lnTo>
                <a:lnTo>
                  <a:pt x="2369057" y="63838"/>
                </a:lnTo>
                <a:close/>
              </a:path>
              <a:path w="2712085" h="1388745">
                <a:moveTo>
                  <a:pt x="2375154" y="68579"/>
                </a:moveTo>
                <a:lnTo>
                  <a:pt x="2374391" y="67817"/>
                </a:lnTo>
                <a:lnTo>
                  <a:pt x="2374391" y="67987"/>
                </a:lnTo>
                <a:lnTo>
                  <a:pt x="2375154" y="68579"/>
                </a:lnTo>
                <a:close/>
              </a:path>
              <a:path w="2712085" h="1388745">
                <a:moveTo>
                  <a:pt x="2386583" y="80105"/>
                </a:moveTo>
                <a:lnTo>
                  <a:pt x="2385821" y="79248"/>
                </a:lnTo>
                <a:lnTo>
                  <a:pt x="2386583" y="80105"/>
                </a:lnTo>
                <a:close/>
              </a:path>
              <a:path w="2712085" h="1388745">
                <a:moveTo>
                  <a:pt x="2391917" y="86323"/>
                </a:moveTo>
                <a:lnTo>
                  <a:pt x="2391917" y="86105"/>
                </a:lnTo>
                <a:lnTo>
                  <a:pt x="2391155" y="85343"/>
                </a:lnTo>
                <a:lnTo>
                  <a:pt x="2391917" y="86323"/>
                </a:lnTo>
                <a:close/>
              </a:path>
              <a:path w="2712085" h="1388745">
                <a:moveTo>
                  <a:pt x="2396490" y="92419"/>
                </a:moveTo>
                <a:lnTo>
                  <a:pt x="2396490" y="92201"/>
                </a:lnTo>
                <a:lnTo>
                  <a:pt x="2395728" y="91439"/>
                </a:lnTo>
                <a:lnTo>
                  <a:pt x="2396490" y="92419"/>
                </a:lnTo>
                <a:close/>
              </a:path>
              <a:path w="2712085" h="1388745">
                <a:moveTo>
                  <a:pt x="2405633" y="106299"/>
                </a:moveTo>
                <a:lnTo>
                  <a:pt x="2405633" y="105155"/>
                </a:lnTo>
                <a:lnTo>
                  <a:pt x="2404871" y="105155"/>
                </a:lnTo>
                <a:lnTo>
                  <a:pt x="2405633" y="106299"/>
                </a:lnTo>
                <a:close/>
              </a:path>
              <a:path w="2712085" h="1388745">
                <a:moveTo>
                  <a:pt x="2409443" y="113347"/>
                </a:moveTo>
                <a:lnTo>
                  <a:pt x="2409443" y="112013"/>
                </a:lnTo>
                <a:lnTo>
                  <a:pt x="2408681" y="112013"/>
                </a:lnTo>
                <a:lnTo>
                  <a:pt x="2409443" y="113347"/>
                </a:lnTo>
                <a:close/>
              </a:path>
              <a:path w="2712085" h="1388745">
                <a:moveTo>
                  <a:pt x="2454402" y="388619"/>
                </a:moveTo>
                <a:lnTo>
                  <a:pt x="2454402" y="185165"/>
                </a:lnTo>
                <a:lnTo>
                  <a:pt x="2429255" y="185927"/>
                </a:lnTo>
                <a:lnTo>
                  <a:pt x="2429255" y="388619"/>
                </a:lnTo>
                <a:lnTo>
                  <a:pt x="2454402" y="388619"/>
                </a:lnTo>
                <a:close/>
              </a:path>
              <a:path w="2712085" h="1388745">
                <a:moveTo>
                  <a:pt x="2454402" y="637793"/>
                </a:moveTo>
                <a:lnTo>
                  <a:pt x="2454402" y="464819"/>
                </a:lnTo>
                <a:lnTo>
                  <a:pt x="2429255" y="464819"/>
                </a:lnTo>
                <a:lnTo>
                  <a:pt x="2429255" y="637793"/>
                </a:lnTo>
                <a:lnTo>
                  <a:pt x="2454402" y="637793"/>
                </a:lnTo>
                <a:close/>
              </a:path>
              <a:path w="2712085" h="1388745">
                <a:moveTo>
                  <a:pt x="2454402" y="667511"/>
                </a:moveTo>
                <a:lnTo>
                  <a:pt x="2454402" y="637793"/>
                </a:lnTo>
                <a:lnTo>
                  <a:pt x="2429255" y="637793"/>
                </a:lnTo>
                <a:lnTo>
                  <a:pt x="2429255" y="667511"/>
                </a:lnTo>
                <a:lnTo>
                  <a:pt x="2454402" y="667511"/>
                </a:lnTo>
                <a:close/>
              </a:path>
              <a:path w="2712085" h="1388745">
                <a:moveTo>
                  <a:pt x="2426207" y="944441"/>
                </a:moveTo>
                <a:lnTo>
                  <a:pt x="2426207" y="938784"/>
                </a:lnTo>
                <a:lnTo>
                  <a:pt x="2424683" y="944117"/>
                </a:lnTo>
                <a:lnTo>
                  <a:pt x="2426207" y="944441"/>
                </a:lnTo>
                <a:close/>
              </a:path>
              <a:path w="2712085" h="1388745">
                <a:moveTo>
                  <a:pt x="2427731" y="944764"/>
                </a:moveTo>
                <a:lnTo>
                  <a:pt x="2427731" y="930401"/>
                </a:lnTo>
                <a:lnTo>
                  <a:pt x="2425445" y="939546"/>
                </a:lnTo>
                <a:lnTo>
                  <a:pt x="2426207" y="938784"/>
                </a:lnTo>
                <a:lnTo>
                  <a:pt x="2426207" y="944441"/>
                </a:lnTo>
                <a:lnTo>
                  <a:pt x="2427731" y="944764"/>
                </a:lnTo>
                <a:close/>
              </a:path>
              <a:path w="2712085" h="1388745">
                <a:moveTo>
                  <a:pt x="2454402" y="915162"/>
                </a:moveTo>
                <a:lnTo>
                  <a:pt x="2454402" y="906017"/>
                </a:lnTo>
                <a:lnTo>
                  <a:pt x="2429446" y="905261"/>
                </a:lnTo>
                <a:lnTo>
                  <a:pt x="2429255" y="914400"/>
                </a:lnTo>
                <a:lnTo>
                  <a:pt x="2429255" y="913638"/>
                </a:lnTo>
                <a:lnTo>
                  <a:pt x="2428493" y="922781"/>
                </a:lnTo>
                <a:lnTo>
                  <a:pt x="2428493" y="922019"/>
                </a:lnTo>
                <a:lnTo>
                  <a:pt x="2426969" y="931163"/>
                </a:lnTo>
                <a:lnTo>
                  <a:pt x="2427731" y="930401"/>
                </a:lnTo>
                <a:lnTo>
                  <a:pt x="2427731" y="944764"/>
                </a:lnTo>
                <a:lnTo>
                  <a:pt x="2449829" y="949451"/>
                </a:lnTo>
                <a:lnTo>
                  <a:pt x="2450591" y="944117"/>
                </a:lnTo>
                <a:lnTo>
                  <a:pt x="2452116" y="934974"/>
                </a:lnTo>
                <a:lnTo>
                  <a:pt x="2453640" y="925067"/>
                </a:lnTo>
                <a:lnTo>
                  <a:pt x="2454402" y="915162"/>
                </a:lnTo>
                <a:close/>
              </a:path>
              <a:path w="2712085" h="1388745">
                <a:moveTo>
                  <a:pt x="2454402" y="804672"/>
                </a:moveTo>
                <a:lnTo>
                  <a:pt x="2454402" y="743712"/>
                </a:lnTo>
                <a:lnTo>
                  <a:pt x="2429255" y="743712"/>
                </a:lnTo>
                <a:lnTo>
                  <a:pt x="2429255" y="905255"/>
                </a:lnTo>
                <a:lnTo>
                  <a:pt x="2429446" y="905255"/>
                </a:lnTo>
                <a:lnTo>
                  <a:pt x="2431541" y="804672"/>
                </a:lnTo>
                <a:lnTo>
                  <a:pt x="2454402" y="804672"/>
                </a:lnTo>
                <a:close/>
              </a:path>
              <a:path w="2712085" h="1388745">
                <a:moveTo>
                  <a:pt x="2454402" y="905255"/>
                </a:moveTo>
                <a:lnTo>
                  <a:pt x="2454402" y="804672"/>
                </a:lnTo>
                <a:lnTo>
                  <a:pt x="2431541" y="804672"/>
                </a:lnTo>
                <a:lnTo>
                  <a:pt x="2429446" y="905255"/>
                </a:lnTo>
                <a:lnTo>
                  <a:pt x="2454402" y="905255"/>
                </a:lnTo>
                <a:close/>
              </a:path>
              <a:path w="2712085" h="1388745">
                <a:moveTo>
                  <a:pt x="2272283" y="1095615"/>
                </a:moveTo>
                <a:lnTo>
                  <a:pt x="2272283" y="1071372"/>
                </a:lnTo>
                <a:lnTo>
                  <a:pt x="2222754" y="1071372"/>
                </a:lnTo>
                <a:lnTo>
                  <a:pt x="2222754" y="1096517"/>
                </a:lnTo>
                <a:lnTo>
                  <a:pt x="2263140" y="1096517"/>
                </a:lnTo>
                <a:lnTo>
                  <a:pt x="2272283" y="1095615"/>
                </a:lnTo>
                <a:close/>
              </a:path>
              <a:path w="2712085" h="1388745">
                <a:moveTo>
                  <a:pt x="2280666" y="1094788"/>
                </a:moveTo>
                <a:lnTo>
                  <a:pt x="2280666" y="1070610"/>
                </a:lnTo>
                <a:lnTo>
                  <a:pt x="2271521" y="1071372"/>
                </a:lnTo>
                <a:lnTo>
                  <a:pt x="2272283" y="1071372"/>
                </a:lnTo>
                <a:lnTo>
                  <a:pt x="2272283" y="1095615"/>
                </a:lnTo>
                <a:lnTo>
                  <a:pt x="2280666" y="1094788"/>
                </a:lnTo>
                <a:close/>
              </a:path>
              <a:path w="2712085" h="1388745">
                <a:moveTo>
                  <a:pt x="2289048" y="1093961"/>
                </a:moveTo>
                <a:lnTo>
                  <a:pt x="2289048" y="1069848"/>
                </a:lnTo>
                <a:lnTo>
                  <a:pt x="2279904" y="1070610"/>
                </a:lnTo>
                <a:lnTo>
                  <a:pt x="2280666" y="1070610"/>
                </a:lnTo>
                <a:lnTo>
                  <a:pt x="2280666" y="1094788"/>
                </a:lnTo>
                <a:lnTo>
                  <a:pt x="2289048" y="1093961"/>
                </a:lnTo>
                <a:close/>
              </a:path>
              <a:path w="2712085" h="1388745">
                <a:moveTo>
                  <a:pt x="2297429" y="1093134"/>
                </a:moveTo>
                <a:lnTo>
                  <a:pt x="2297429" y="1068324"/>
                </a:lnTo>
                <a:lnTo>
                  <a:pt x="2288286" y="1069848"/>
                </a:lnTo>
                <a:lnTo>
                  <a:pt x="2289048" y="1069848"/>
                </a:lnTo>
                <a:lnTo>
                  <a:pt x="2289048" y="1093961"/>
                </a:lnTo>
                <a:lnTo>
                  <a:pt x="2297429" y="1093134"/>
                </a:lnTo>
                <a:close/>
              </a:path>
              <a:path w="2712085" h="1388745">
                <a:moveTo>
                  <a:pt x="2305050" y="1092382"/>
                </a:moveTo>
                <a:lnTo>
                  <a:pt x="2305050" y="1066038"/>
                </a:lnTo>
                <a:lnTo>
                  <a:pt x="2296667" y="1068324"/>
                </a:lnTo>
                <a:lnTo>
                  <a:pt x="2297429" y="1068324"/>
                </a:lnTo>
                <a:lnTo>
                  <a:pt x="2297429" y="1093134"/>
                </a:lnTo>
                <a:lnTo>
                  <a:pt x="2305050" y="1092382"/>
                </a:lnTo>
                <a:close/>
              </a:path>
              <a:path w="2712085" h="1388745">
                <a:moveTo>
                  <a:pt x="2335529" y="1054608"/>
                </a:moveTo>
                <a:lnTo>
                  <a:pt x="2327909" y="1058417"/>
                </a:lnTo>
                <a:lnTo>
                  <a:pt x="2320290" y="1061465"/>
                </a:lnTo>
                <a:lnTo>
                  <a:pt x="2312669" y="1063752"/>
                </a:lnTo>
                <a:lnTo>
                  <a:pt x="2304288" y="1066038"/>
                </a:lnTo>
                <a:lnTo>
                  <a:pt x="2305050" y="1066038"/>
                </a:lnTo>
                <a:lnTo>
                  <a:pt x="2305050" y="1092382"/>
                </a:lnTo>
                <a:lnTo>
                  <a:pt x="2334767" y="1082181"/>
                </a:lnTo>
                <a:lnTo>
                  <a:pt x="2334767" y="1055369"/>
                </a:lnTo>
                <a:lnTo>
                  <a:pt x="2335529" y="1054608"/>
                </a:lnTo>
                <a:close/>
              </a:path>
              <a:path w="2712085" h="1388745">
                <a:moveTo>
                  <a:pt x="2362962" y="1067579"/>
                </a:moveTo>
                <a:lnTo>
                  <a:pt x="2362962" y="1038605"/>
                </a:lnTo>
                <a:lnTo>
                  <a:pt x="2349245" y="1047750"/>
                </a:lnTo>
                <a:lnTo>
                  <a:pt x="2349245" y="1046988"/>
                </a:lnTo>
                <a:lnTo>
                  <a:pt x="2342388" y="1051560"/>
                </a:lnTo>
                <a:lnTo>
                  <a:pt x="2334767" y="1055369"/>
                </a:lnTo>
                <a:lnTo>
                  <a:pt x="2334767" y="1082181"/>
                </a:lnTo>
                <a:lnTo>
                  <a:pt x="2344888" y="1078706"/>
                </a:lnTo>
                <a:lnTo>
                  <a:pt x="2362962" y="1067579"/>
                </a:lnTo>
                <a:close/>
              </a:path>
              <a:path w="2712085" h="1388745">
                <a:moveTo>
                  <a:pt x="2369057" y="1033272"/>
                </a:moveTo>
                <a:lnTo>
                  <a:pt x="2362200" y="1038605"/>
                </a:lnTo>
                <a:lnTo>
                  <a:pt x="2362962" y="1038605"/>
                </a:lnTo>
                <a:lnTo>
                  <a:pt x="2362962" y="1067579"/>
                </a:lnTo>
                <a:lnTo>
                  <a:pt x="2368295" y="1064295"/>
                </a:lnTo>
                <a:lnTo>
                  <a:pt x="2368295" y="1034034"/>
                </a:lnTo>
                <a:lnTo>
                  <a:pt x="2369057" y="1033272"/>
                </a:lnTo>
                <a:close/>
              </a:path>
              <a:path w="2712085" h="1388745">
                <a:moveTo>
                  <a:pt x="2386583" y="1050954"/>
                </a:moveTo>
                <a:lnTo>
                  <a:pt x="2386583" y="1017269"/>
                </a:lnTo>
                <a:lnTo>
                  <a:pt x="2380488" y="1023365"/>
                </a:lnTo>
                <a:lnTo>
                  <a:pt x="2374391" y="1028700"/>
                </a:lnTo>
                <a:lnTo>
                  <a:pt x="2368295" y="1034034"/>
                </a:lnTo>
                <a:lnTo>
                  <a:pt x="2368295" y="1064295"/>
                </a:lnTo>
                <a:lnTo>
                  <a:pt x="2380792" y="1056602"/>
                </a:lnTo>
                <a:lnTo>
                  <a:pt x="2386583" y="1050954"/>
                </a:lnTo>
                <a:close/>
              </a:path>
              <a:path w="2712085" h="1388745">
                <a:moveTo>
                  <a:pt x="2375154" y="1027938"/>
                </a:moveTo>
                <a:lnTo>
                  <a:pt x="2374391" y="1028615"/>
                </a:lnTo>
                <a:lnTo>
                  <a:pt x="2375154" y="1027938"/>
                </a:lnTo>
                <a:close/>
              </a:path>
              <a:path w="2712085" h="1388745">
                <a:moveTo>
                  <a:pt x="2381249" y="1022604"/>
                </a:moveTo>
                <a:lnTo>
                  <a:pt x="2380488" y="1023281"/>
                </a:lnTo>
                <a:lnTo>
                  <a:pt x="2381249" y="1022604"/>
                </a:lnTo>
                <a:close/>
              </a:path>
              <a:path w="2712085" h="1388745">
                <a:moveTo>
                  <a:pt x="2391917" y="1045752"/>
                </a:moveTo>
                <a:lnTo>
                  <a:pt x="2391917" y="1011174"/>
                </a:lnTo>
                <a:lnTo>
                  <a:pt x="2385821" y="1017269"/>
                </a:lnTo>
                <a:lnTo>
                  <a:pt x="2386583" y="1017269"/>
                </a:lnTo>
                <a:lnTo>
                  <a:pt x="2386583" y="1050954"/>
                </a:lnTo>
                <a:lnTo>
                  <a:pt x="2391917" y="1045752"/>
                </a:lnTo>
                <a:close/>
              </a:path>
              <a:path w="2712085" h="1388745">
                <a:moveTo>
                  <a:pt x="2414778" y="1022603"/>
                </a:moveTo>
                <a:lnTo>
                  <a:pt x="2394204" y="1007363"/>
                </a:lnTo>
                <a:lnTo>
                  <a:pt x="2391155" y="1011174"/>
                </a:lnTo>
                <a:lnTo>
                  <a:pt x="2391917" y="1011174"/>
                </a:lnTo>
                <a:lnTo>
                  <a:pt x="2391917" y="1045752"/>
                </a:lnTo>
                <a:lnTo>
                  <a:pt x="2410967" y="1027176"/>
                </a:lnTo>
                <a:lnTo>
                  <a:pt x="2414778" y="1022603"/>
                </a:lnTo>
                <a:close/>
              </a:path>
              <a:path w="2712085" h="1388745">
                <a:moveTo>
                  <a:pt x="2146554" y="1096517"/>
                </a:moveTo>
                <a:lnTo>
                  <a:pt x="2146554" y="1071372"/>
                </a:lnTo>
                <a:lnTo>
                  <a:pt x="1979676" y="1071372"/>
                </a:lnTo>
                <a:lnTo>
                  <a:pt x="2036826" y="1098041"/>
                </a:lnTo>
                <a:lnTo>
                  <a:pt x="2036826" y="1096517"/>
                </a:lnTo>
                <a:lnTo>
                  <a:pt x="2042159" y="1072896"/>
                </a:lnTo>
                <a:lnTo>
                  <a:pt x="2093038" y="1096517"/>
                </a:lnTo>
                <a:lnTo>
                  <a:pt x="2146554" y="1096517"/>
                </a:lnTo>
                <a:close/>
              </a:path>
              <a:path w="2712085" h="1388745">
                <a:moveTo>
                  <a:pt x="2093038" y="1096517"/>
                </a:moveTo>
                <a:lnTo>
                  <a:pt x="2042159" y="1072896"/>
                </a:lnTo>
                <a:lnTo>
                  <a:pt x="2036826" y="1096517"/>
                </a:lnTo>
                <a:lnTo>
                  <a:pt x="2093038" y="1096517"/>
                </a:lnTo>
                <a:close/>
              </a:path>
              <a:path w="2712085" h="1388745">
                <a:moveTo>
                  <a:pt x="2127504" y="1112519"/>
                </a:moveTo>
                <a:lnTo>
                  <a:pt x="2093038" y="1096517"/>
                </a:lnTo>
                <a:lnTo>
                  <a:pt x="2036826" y="1096517"/>
                </a:lnTo>
                <a:lnTo>
                  <a:pt x="2036826" y="1098041"/>
                </a:lnTo>
                <a:lnTo>
                  <a:pt x="2116836" y="1135379"/>
                </a:lnTo>
                <a:lnTo>
                  <a:pt x="2127504" y="1112519"/>
                </a:lnTo>
                <a:close/>
              </a:path>
              <a:path w="2712085" h="1388745">
                <a:moveTo>
                  <a:pt x="2256281" y="1258824"/>
                </a:moveTo>
                <a:lnTo>
                  <a:pt x="2058162" y="1213865"/>
                </a:lnTo>
                <a:lnTo>
                  <a:pt x="2052827" y="1239012"/>
                </a:lnTo>
                <a:lnTo>
                  <a:pt x="2250948" y="1283969"/>
                </a:lnTo>
                <a:lnTo>
                  <a:pt x="2256281" y="1258824"/>
                </a:lnTo>
                <a:close/>
              </a:path>
              <a:path w="2712085" h="1388745">
                <a:moveTo>
                  <a:pt x="2380488" y="1230629"/>
                </a:moveTo>
                <a:lnTo>
                  <a:pt x="2196083" y="1144524"/>
                </a:lnTo>
                <a:lnTo>
                  <a:pt x="2185416" y="1167384"/>
                </a:lnTo>
                <a:lnTo>
                  <a:pt x="2369819" y="1253489"/>
                </a:lnTo>
                <a:lnTo>
                  <a:pt x="2380488" y="1230629"/>
                </a:lnTo>
                <a:close/>
              </a:path>
              <a:path w="2712085" h="1388745">
                <a:moveTo>
                  <a:pt x="2527749" y="1326623"/>
                </a:moveTo>
                <a:lnTo>
                  <a:pt x="2503672" y="1315445"/>
                </a:lnTo>
                <a:lnTo>
                  <a:pt x="2330957" y="1275588"/>
                </a:lnTo>
                <a:lnTo>
                  <a:pt x="2324862" y="1300734"/>
                </a:lnTo>
                <a:lnTo>
                  <a:pt x="2522981" y="1345691"/>
                </a:lnTo>
                <a:lnTo>
                  <a:pt x="2527749" y="1326623"/>
                </a:lnTo>
                <a:close/>
              </a:path>
              <a:path w="2712085" h="1388745">
                <a:moveTo>
                  <a:pt x="2711957" y="1384553"/>
                </a:moveTo>
                <a:lnTo>
                  <a:pt x="2449829" y="1262634"/>
                </a:lnTo>
                <a:lnTo>
                  <a:pt x="2439162" y="1285493"/>
                </a:lnTo>
                <a:lnTo>
                  <a:pt x="2503672" y="1315445"/>
                </a:lnTo>
                <a:lnTo>
                  <a:pt x="2529078" y="1321308"/>
                </a:lnTo>
                <a:lnTo>
                  <a:pt x="2529078" y="1327240"/>
                </a:lnTo>
                <a:lnTo>
                  <a:pt x="2598328" y="1359392"/>
                </a:lnTo>
                <a:lnTo>
                  <a:pt x="2602991" y="1338072"/>
                </a:lnTo>
                <a:lnTo>
                  <a:pt x="2617469" y="1341119"/>
                </a:lnTo>
                <a:lnTo>
                  <a:pt x="2617469" y="1367007"/>
                </a:lnTo>
                <a:lnTo>
                  <a:pt x="2710433" y="1388364"/>
                </a:lnTo>
                <a:lnTo>
                  <a:pt x="2711957" y="1384553"/>
                </a:lnTo>
                <a:close/>
              </a:path>
              <a:path w="2712085" h="1388745">
                <a:moveTo>
                  <a:pt x="2529078" y="1321308"/>
                </a:moveTo>
                <a:lnTo>
                  <a:pt x="2503672" y="1315445"/>
                </a:lnTo>
                <a:lnTo>
                  <a:pt x="2527749" y="1326623"/>
                </a:lnTo>
                <a:lnTo>
                  <a:pt x="2529078" y="1321308"/>
                </a:lnTo>
                <a:close/>
              </a:path>
              <a:path w="2712085" h="1388745">
                <a:moveTo>
                  <a:pt x="2529078" y="1327240"/>
                </a:moveTo>
                <a:lnTo>
                  <a:pt x="2529078" y="1321308"/>
                </a:lnTo>
                <a:lnTo>
                  <a:pt x="2527749" y="1326623"/>
                </a:lnTo>
                <a:lnTo>
                  <a:pt x="2529078" y="1327240"/>
                </a:lnTo>
                <a:close/>
              </a:path>
              <a:path w="2712085" h="1388745">
                <a:moveTo>
                  <a:pt x="2617469" y="1367007"/>
                </a:moveTo>
                <a:lnTo>
                  <a:pt x="2617469" y="1341119"/>
                </a:lnTo>
                <a:lnTo>
                  <a:pt x="2609850" y="1364741"/>
                </a:lnTo>
                <a:lnTo>
                  <a:pt x="2598328" y="1359392"/>
                </a:lnTo>
                <a:lnTo>
                  <a:pt x="2597657" y="1362455"/>
                </a:lnTo>
                <a:lnTo>
                  <a:pt x="2617469" y="1367007"/>
                </a:lnTo>
                <a:close/>
              </a:path>
              <a:path w="2712085" h="1388745">
                <a:moveTo>
                  <a:pt x="2617469" y="1341119"/>
                </a:moveTo>
                <a:lnTo>
                  <a:pt x="2602991" y="1338072"/>
                </a:lnTo>
                <a:lnTo>
                  <a:pt x="2598328" y="1359392"/>
                </a:lnTo>
                <a:lnTo>
                  <a:pt x="2609850" y="1364741"/>
                </a:lnTo>
                <a:lnTo>
                  <a:pt x="2617469" y="1341119"/>
                </a:lnTo>
                <a:close/>
              </a:path>
              <a:path w="2712085" h="1388745">
                <a:moveTo>
                  <a:pt x="1984248" y="1197102"/>
                </a:moveTo>
                <a:lnTo>
                  <a:pt x="1786128" y="1152143"/>
                </a:lnTo>
                <a:lnTo>
                  <a:pt x="1780032" y="1176527"/>
                </a:lnTo>
                <a:lnTo>
                  <a:pt x="1978152" y="1221486"/>
                </a:lnTo>
                <a:lnTo>
                  <a:pt x="1984248" y="1197102"/>
                </a:lnTo>
                <a:close/>
              </a:path>
              <a:path w="2712085" h="1388745">
                <a:moveTo>
                  <a:pt x="1711452" y="1135379"/>
                </a:moveTo>
                <a:lnTo>
                  <a:pt x="1513332" y="1090422"/>
                </a:lnTo>
                <a:lnTo>
                  <a:pt x="1507998" y="1114805"/>
                </a:lnTo>
                <a:lnTo>
                  <a:pt x="1706118" y="1159764"/>
                </a:lnTo>
                <a:lnTo>
                  <a:pt x="1711452" y="1135379"/>
                </a:lnTo>
                <a:close/>
              </a:path>
              <a:path w="2712085" h="1388745">
                <a:moveTo>
                  <a:pt x="1439418" y="1072896"/>
                </a:moveTo>
                <a:lnTo>
                  <a:pt x="1431036" y="1071372"/>
                </a:lnTo>
                <a:lnTo>
                  <a:pt x="1232916" y="1071372"/>
                </a:lnTo>
                <a:lnTo>
                  <a:pt x="1232916" y="1096517"/>
                </a:lnTo>
                <a:lnTo>
                  <a:pt x="1429512" y="1096517"/>
                </a:lnTo>
                <a:lnTo>
                  <a:pt x="1429512" y="1097089"/>
                </a:lnTo>
                <a:lnTo>
                  <a:pt x="1433322" y="1098041"/>
                </a:lnTo>
                <a:lnTo>
                  <a:pt x="1439418" y="1072896"/>
                </a:lnTo>
                <a:close/>
              </a:path>
              <a:path w="2712085" h="1388745">
                <a:moveTo>
                  <a:pt x="1429512" y="1097089"/>
                </a:moveTo>
                <a:lnTo>
                  <a:pt x="1429512" y="1096517"/>
                </a:lnTo>
                <a:lnTo>
                  <a:pt x="1427226" y="1096517"/>
                </a:lnTo>
                <a:lnTo>
                  <a:pt x="1429512" y="1097089"/>
                </a:lnTo>
                <a:close/>
              </a:path>
              <a:path w="2712085" h="1388745">
                <a:moveTo>
                  <a:pt x="1156716" y="1096518"/>
                </a:moveTo>
                <a:lnTo>
                  <a:pt x="1156716" y="1071372"/>
                </a:lnTo>
                <a:lnTo>
                  <a:pt x="954024" y="1071372"/>
                </a:lnTo>
                <a:lnTo>
                  <a:pt x="954024" y="1096518"/>
                </a:lnTo>
                <a:lnTo>
                  <a:pt x="1156716" y="1096518"/>
                </a:lnTo>
                <a:close/>
              </a:path>
              <a:path w="2712085" h="1388745">
                <a:moveTo>
                  <a:pt x="877824" y="1096518"/>
                </a:moveTo>
                <a:lnTo>
                  <a:pt x="877824" y="1071372"/>
                </a:lnTo>
                <a:lnTo>
                  <a:pt x="674369" y="1071372"/>
                </a:lnTo>
                <a:lnTo>
                  <a:pt x="674369" y="1096518"/>
                </a:lnTo>
                <a:lnTo>
                  <a:pt x="877824" y="1096518"/>
                </a:lnTo>
                <a:close/>
              </a:path>
              <a:path w="2712085" h="1388745">
                <a:moveTo>
                  <a:pt x="598170" y="1096518"/>
                </a:moveTo>
                <a:lnTo>
                  <a:pt x="598170" y="1071372"/>
                </a:lnTo>
                <a:lnTo>
                  <a:pt x="394716" y="1071372"/>
                </a:lnTo>
                <a:lnTo>
                  <a:pt x="394716" y="1096518"/>
                </a:lnTo>
                <a:lnTo>
                  <a:pt x="598170" y="1096518"/>
                </a:lnTo>
                <a:close/>
              </a:path>
              <a:path w="2712085" h="1388745">
                <a:moveTo>
                  <a:pt x="127254" y="1058417"/>
                </a:moveTo>
                <a:lnTo>
                  <a:pt x="123444" y="1056893"/>
                </a:lnTo>
                <a:lnTo>
                  <a:pt x="112776" y="1079753"/>
                </a:lnTo>
                <a:lnTo>
                  <a:pt x="117348" y="1082039"/>
                </a:lnTo>
                <a:lnTo>
                  <a:pt x="126492" y="1085273"/>
                </a:lnTo>
                <a:lnTo>
                  <a:pt x="126492" y="1058417"/>
                </a:lnTo>
                <a:lnTo>
                  <a:pt x="127254" y="1058417"/>
                </a:lnTo>
                <a:close/>
              </a:path>
              <a:path w="2712085" h="1388745">
                <a:moveTo>
                  <a:pt x="134874" y="1061465"/>
                </a:moveTo>
                <a:lnTo>
                  <a:pt x="126492" y="1058417"/>
                </a:lnTo>
                <a:lnTo>
                  <a:pt x="126492" y="1085273"/>
                </a:lnTo>
                <a:lnTo>
                  <a:pt x="134112" y="1087968"/>
                </a:lnTo>
                <a:lnTo>
                  <a:pt x="134112" y="1061465"/>
                </a:lnTo>
                <a:lnTo>
                  <a:pt x="134874" y="1061465"/>
                </a:lnTo>
                <a:close/>
              </a:path>
              <a:path w="2712085" h="1388745">
                <a:moveTo>
                  <a:pt x="142494" y="1063752"/>
                </a:moveTo>
                <a:lnTo>
                  <a:pt x="134112" y="1061465"/>
                </a:lnTo>
                <a:lnTo>
                  <a:pt x="134112" y="1087968"/>
                </a:lnTo>
                <a:lnTo>
                  <a:pt x="135238" y="1088366"/>
                </a:lnTo>
                <a:lnTo>
                  <a:pt x="141732" y="1090045"/>
                </a:lnTo>
                <a:lnTo>
                  <a:pt x="141732" y="1063752"/>
                </a:lnTo>
                <a:lnTo>
                  <a:pt x="142494" y="1063752"/>
                </a:lnTo>
                <a:close/>
              </a:path>
              <a:path w="2712085" h="1388745">
                <a:moveTo>
                  <a:pt x="158496" y="1068324"/>
                </a:moveTo>
                <a:lnTo>
                  <a:pt x="141732" y="1063752"/>
                </a:lnTo>
                <a:lnTo>
                  <a:pt x="141732" y="1090045"/>
                </a:lnTo>
                <a:lnTo>
                  <a:pt x="153576" y="1093108"/>
                </a:lnTo>
                <a:lnTo>
                  <a:pt x="157734" y="1093736"/>
                </a:lnTo>
                <a:lnTo>
                  <a:pt x="157734" y="1068324"/>
                </a:lnTo>
                <a:lnTo>
                  <a:pt x="158496" y="1068324"/>
                </a:lnTo>
                <a:close/>
              </a:path>
              <a:path w="2712085" h="1388745">
                <a:moveTo>
                  <a:pt x="318516" y="1096517"/>
                </a:moveTo>
                <a:lnTo>
                  <a:pt x="318516" y="1071372"/>
                </a:lnTo>
                <a:lnTo>
                  <a:pt x="182880" y="1071372"/>
                </a:lnTo>
                <a:lnTo>
                  <a:pt x="174498" y="1070610"/>
                </a:lnTo>
                <a:lnTo>
                  <a:pt x="166116" y="1069848"/>
                </a:lnTo>
                <a:lnTo>
                  <a:pt x="157734" y="1068324"/>
                </a:lnTo>
                <a:lnTo>
                  <a:pt x="157734" y="1093736"/>
                </a:lnTo>
                <a:lnTo>
                  <a:pt x="172278" y="1095934"/>
                </a:lnTo>
                <a:lnTo>
                  <a:pt x="191262" y="1096517"/>
                </a:lnTo>
                <a:lnTo>
                  <a:pt x="318516" y="1096517"/>
                </a:lnTo>
                <a:close/>
              </a:path>
              <a:path w="2712085" h="1388745">
                <a:moveTo>
                  <a:pt x="166878" y="1069848"/>
                </a:moveTo>
                <a:lnTo>
                  <a:pt x="166116" y="1069721"/>
                </a:lnTo>
                <a:lnTo>
                  <a:pt x="166878" y="1069848"/>
                </a:lnTo>
                <a:close/>
              </a:path>
              <a:path w="2712085" h="1388745">
                <a:moveTo>
                  <a:pt x="175260" y="1070610"/>
                </a:moveTo>
                <a:lnTo>
                  <a:pt x="174498" y="1070546"/>
                </a:lnTo>
                <a:lnTo>
                  <a:pt x="175260" y="1070610"/>
                </a:lnTo>
                <a:close/>
              </a:path>
              <a:path w="2712085" h="1388745">
                <a:moveTo>
                  <a:pt x="183642" y="1071372"/>
                </a:moveTo>
                <a:lnTo>
                  <a:pt x="182880" y="1071308"/>
                </a:lnTo>
                <a:lnTo>
                  <a:pt x="183642" y="1071372"/>
                </a:lnTo>
                <a:close/>
              </a:path>
              <a:path w="2712085" h="1388745">
                <a:moveTo>
                  <a:pt x="23579" y="830579"/>
                </a:moveTo>
                <a:lnTo>
                  <a:pt x="22860" y="804672"/>
                </a:lnTo>
                <a:lnTo>
                  <a:pt x="0" y="804672"/>
                </a:lnTo>
                <a:lnTo>
                  <a:pt x="0" y="830579"/>
                </a:lnTo>
                <a:lnTo>
                  <a:pt x="23579" y="830579"/>
                </a:lnTo>
                <a:close/>
              </a:path>
              <a:path w="2712085" h="1388745">
                <a:moveTo>
                  <a:pt x="25654" y="905255"/>
                </a:moveTo>
                <a:lnTo>
                  <a:pt x="23579" y="830579"/>
                </a:lnTo>
                <a:lnTo>
                  <a:pt x="0" y="830579"/>
                </a:lnTo>
                <a:lnTo>
                  <a:pt x="0" y="905255"/>
                </a:lnTo>
                <a:lnTo>
                  <a:pt x="25654" y="905255"/>
                </a:lnTo>
                <a:close/>
              </a:path>
              <a:path w="2712085" h="1388745">
                <a:moveTo>
                  <a:pt x="31242" y="947165"/>
                </a:moveTo>
                <a:lnTo>
                  <a:pt x="28956" y="938784"/>
                </a:lnTo>
                <a:lnTo>
                  <a:pt x="28956" y="939546"/>
                </a:lnTo>
                <a:lnTo>
                  <a:pt x="27432" y="930401"/>
                </a:lnTo>
                <a:lnTo>
                  <a:pt x="27432" y="931163"/>
                </a:lnTo>
                <a:lnTo>
                  <a:pt x="26670" y="922019"/>
                </a:lnTo>
                <a:lnTo>
                  <a:pt x="26670" y="922781"/>
                </a:lnTo>
                <a:lnTo>
                  <a:pt x="25908" y="913638"/>
                </a:lnTo>
                <a:lnTo>
                  <a:pt x="25908" y="914400"/>
                </a:lnTo>
                <a:lnTo>
                  <a:pt x="25654" y="905263"/>
                </a:lnTo>
                <a:lnTo>
                  <a:pt x="0" y="906017"/>
                </a:lnTo>
                <a:lnTo>
                  <a:pt x="762" y="915162"/>
                </a:lnTo>
                <a:lnTo>
                  <a:pt x="4132" y="944467"/>
                </a:lnTo>
                <a:lnTo>
                  <a:pt x="13263" y="974755"/>
                </a:lnTo>
                <a:lnTo>
                  <a:pt x="27002" y="1003249"/>
                </a:lnTo>
                <a:lnTo>
                  <a:pt x="30480" y="1008088"/>
                </a:lnTo>
                <a:lnTo>
                  <a:pt x="30480" y="946403"/>
                </a:lnTo>
                <a:lnTo>
                  <a:pt x="31242" y="947165"/>
                </a:lnTo>
                <a:close/>
              </a:path>
              <a:path w="2712085" h="1388745">
                <a:moveTo>
                  <a:pt x="25908" y="905255"/>
                </a:moveTo>
                <a:lnTo>
                  <a:pt x="25908" y="830579"/>
                </a:lnTo>
                <a:lnTo>
                  <a:pt x="23579" y="830579"/>
                </a:lnTo>
                <a:lnTo>
                  <a:pt x="25654" y="905255"/>
                </a:lnTo>
                <a:lnTo>
                  <a:pt x="25908" y="905255"/>
                </a:lnTo>
                <a:close/>
              </a:path>
              <a:path w="2712085" h="1388745">
                <a:moveTo>
                  <a:pt x="33528" y="955548"/>
                </a:moveTo>
                <a:lnTo>
                  <a:pt x="30480" y="946403"/>
                </a:lnTo>
                <a:lnTo>
                  <a:pt x="30480" y="1008088"/>
                </a:lnTo>
                <a:lnTo>
                  <a:pt x="32766" y="1011269"/>
                </a:lnTo>
                <a:lnTo>
                  <a:pt x="32766" y="954786"/>
                </a:lnTo>
                <a:lnTo>
                  <a:pt x="33528" y="955548"/>
                </a:lnTo>
                <a:close/>
              </a:path>
              <a:path w="2712085" h="1388745">
                <a:moveTo>
                  <a:pt x="64008" y="1011174"/>
                </a:moveTo>
                <a:lnTo>
                  <a:pt x="58674" y="1004315"/>
                </a:lnTo>
                <a:lnTo>
                  <a:pt x="58674" y="1005077"/>
                </a:lnTo>
                <a:lnTo>
                  <a:pt x="49530" y="991362"/>
                </a:lnTo>
                <a:lnTo>
                  <a:pt x="49530" y="992124"/>
                </a:lnTo>
                <a:lnTo>
                  <a:pt x="41910" y="976884"/>
                </a:lnTo>
                <a:lnTo>
                  <a:pt x="41910" y="977646"/>
                </a:lnTo>
                <a:lnTo>
                  <a:pt x="35814" y="962405"/>
                </a:lnTo>
                <a:lnTo>
                  <a:pt x="35814" y="963167"/>
                </a:lnTo>
                <a:lnTo>
                  <a:pt x="32766" y="954786"/>
                </a:lnTo>
                <a:lnTo>
                  <a:pt x="32766" y="1011269"/>
                </a:lnTo>
                <a:lnTo>
                  <a:pt x="44196" y="1027176"/>
                </a:lnTo>
                <a:lnTo>
                  <a:pt x="47244" y="1031748"/>
                </a:lnTo>
                <a:lnTo>
                  <a:pt x="63246" y="1018207"/>
                </a:lnTo>
                <a:lnTo>
                  <a:pt x="63246" y="1011174"/>
                </a:lnTo>
                <a:lnTo>
                  <a:pt x="64008" y="1011174"/>
                </a:lnTo>
                <a:close/>
              </a:path>
              <a:path w="2712085" h="1388745">
                <a:moveTo>
                  <a:pt x="67056" y="1014984"/>
                </a:moveTo>
                <a:lnTo>
                  <a:pt x="63246" y="1011174"/>
                </a:lnTo>
                <a:lnTo>
                  <a:pt x="63246" y="1018207"/>
                </a:lnTo>
                <a:lnTo>
                  <a:pt x="67056" y="1014984"/>
                </a:lnTo>
                <a:close/>
              </a:path>
            </a:pathLst>
          </a:custGeom>
          <a:solidFill>
            <a:srgbClr val="4584D3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8" name="object 3">
            <a:extLst>
              <a:ext uri="{FF2B5EF4-FFF2-40B4-BE49-F238E27FC236}">
                <a16:creationId xmlns:a16="http://schemas.microsoft.com/office/drawing/2014/main" id="{BA07A433-40FF-4111-86DA-C84E793FF631}"/>
              </a:ext>
            </a:extLst>
          </p:cNvPr>
          <p:cNvSpPr txBox="1"/>
          <p:nvPr/>
        </p:nvSpPr>
        <p:spPr>
          <a:xfrm>
            <a:off x="755065" y="3580639"/>
            <a:ext cx="2303145" cy="1014730"/>
          </a:xfrm>
          <a:prstGeom prst="rect">
            <a:avLst/>
          </a:prstGeom>
        </p:spPr>
        <p:txBody>
          <a:bodyPr vert="horz" wrap="square" lIns="0" tIns="1016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800"/>
              </a:spcBef>
            </a:pPr>
            <a:r>
              <a:rPr sz="1800" b="1" dirty="0">
                <a:solidFill>
                  <a:srgbClr val="FF0000"/>
                </a:solidFill>
                <a:latin typeface="楷体" panose="02010609060101010101" charset="-122"/>
                <a:cs typeface="楷体" panose="02010609060101010101" charset="-122"/>
              </a:rPr>
              <a:t>可重定位</a:t>
            </a:r>
            <a:r>
              <a:rPr sz="1600" b="1" dirty="0">
                <a:latin typeface="Times New Roman" panose="02020603050405020304"/>
                <a:cs typeface="Times New Roman" panose="02020603050405020304"/>
              </a:rPr>
              <a:t>(Relocatable</a:t>
            </a:r>
            <a:r>
              <a:rPr sz="1600" b="1" spc="-5" dirty="0">
                <a:latin typeface="Times New Roman" panose="02020603050405020304"/>
                <a:cs typeface="Times New Roman" panose="02020603050405020304"/>
              </a:rPr>
              <a:t>)</a:t>
            </a:r>
            <a:r>
              <a:rPr sz="1600" b="1" spc="-5" dirty="0">
                <a:latin typeface="楷体" panose="02010609060101010101" charset="-122"/>
                <a:cs typeface="楷体" panose="02010609060101010101" charset="-122"/>
              </a:rPr>
              <a:t>：</a:t>
            </a:r>
            <a:endParaRPr sz="1600">
              <a:latin typeface="楷体" panose="02010609060101010101" charset="-122"/>
              <a:cs typeface="楷体" panose="02010609060101010101" charset="-122"/>
            </a:endParaRPr>
          </a:p>
          <a:p>
            <a:pPr marL="12700" marR="211455">
              <a:lnSpc>
                <a:spcPts val="2060"/>
              </a:lnSpc>
              <a:spcBef>
                <a:spcPts val="855"/>
              </a:spcBef>
            </a:pP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在内存中存放的起始 </a:t>
            </a:r>
            <a:r>
              <a:rPr sz="1800" b="1" spc="-5" dirty="0">
                <a:latin typeface="楷体" panose="02010609060101010101" charset="-122"/>
                <a:cs typeface="楷体" panose="02010609060101010101" charset="-122"/>
              </a:rPr>
              <a:t>位置</a:t>
            </a:r>
            <a:r>
              <a:rPr sz="1800" b="1" i="1" spc="-5" dirty="0">
                <a:latin typeface="Times New Roman" panose="02020603050405020304"/>
                <a:cs typeface="Times New Roman" panose="02020603050405020304"/>
              </a:rPr>
              <a:t>L</a:t>
            </a: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不是固定的</a:t>
            </a:r>
            <a:endParaRPr sz="18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29" name="object 32">
            <a:extLst>
              <a:ext uri="{FF2B5EF4-FFF2-40B4-BE49-F238E27FC236}">
                <a16:creationId xmlns:a16="http://schemas.microsoft.com/office/drawing/2014/main" id="{8BF489AE-55F2-4A2D-A4E9-8DAF835D1875}"/>
              </a:ext>
            </a:extLst>
          </p:cNvPr>
          <p:cNvSpPr/>
          <p:nvPr/>
        </p:nvSpPr>
        <p:spPr>
          <a:xfrm>
            <a:off x="6065943" y="3501899"/>
            <a:ext cx="2748280" cy="1708785"/>
          </a:xfrm>
          <a:custGeom>
            <a:avLst/>
            <a:gdLst/>
            <a:ahLst/>
            <a:cxnLst/>
            <a:rect l="l" t="t" r="r" b="b"/>
            <a:pathLst>
              <a:path w="2748279" h="1708785">
                <a:moveTo>
                  <a:pt x="32778" y="803910"/>
                </a:moveTo>
                <a:lnTo>
                  <a:pt x="32778" y="601218"/>
                </a:lnTo>
                <a:lnTo>
                  <a:pt x="7632" y="601218"/>
                </a:lnTo>
                <a:lnTo>
                  <a:pt x="7632" y="803910"/>
                </a:lnTo>
                <a:lnTo>
                  <a:pt x="32778" y="803910"/>
                </a:lnTo>
                <a:close/>
              </a:path>
              <a:path w="2748279" h="1708785">
                <a:moveTo>
                  <a:pt x="32778" y="864870"/>
                </a:moveTo>
                <a:lnTo>
                  <a:pt x="32778" y="803910"/>
                </a:lnTo>
                <a:lnTo>
                  <a:pt x="7632" y="803910"/>
                </a:lnTo>
                <a:lnTo>
                  <a:pt x="7632" y="864870"/>
                </a:lnTo>
                <a:lnTo>
                  <a:pt x="32778" y="864870"/>
                </a:lnTo>
                <a:close/>
              </a:path>
              <a:path w="2748279" h="1708785">
                <a:moveTo>
                  <a:pt x="32778" y="525018"/>
                </a:moveTo>
                <a:lnTo>
                  <a:pt x="32778" y="321564"/>
                </a:lnTo>
                <a:lnTo>
                  <a:pt x="7632" y="321564"/>
                </a:lnTo>
                <a:lnTo>
                  <a:pt x="7632" y="525018"/>
                </a:lnTo>
                <a:lnTo>
                  <a:pt x="32778" y="525018"/>
                </a:lnTo>
                <a:close/>
              </a:path>
              <a:path w="2748279" h="1708785">
                <a:moveTo>
                  <a:pt x="108978" y="75438"/>
                </a:moveTo>
                <a:lnTo>
                  <a:pt x="92202" y="56388"/>
                </a:lnTo>
                <a:lnTo>
                  <a:pt x="86118" y="61722"/>
                </a:lnTo>
                <a:lnTo>
                  <a:pt x="52856" y="98670"/>
                </a:lnTo>
                <a:lnTo>
                  <a:pt x="28140" y="141760"/>
                </a:lnTo>
                <a:lnTo>
                  <a:pt x="12791" y="189027"/>
                </a:lnTo>
                <a:lnTo>
                  <a:pt x="7632" y="238506"/>
                </a:lnTo>
                <a:lnTo>
                  <a:pt x="7632" y="245364"/>
                </a:lnTo>
                <a:lnTo>
                  <a:pt x="32778" y="245364"/>
                </a:lnTo>
                <a:lnTo>
                  <a:pt x="32778" y="239268"/>
                </a:lnTo>
                <a:lnTo>
                  <a:pt x="33540" y="227076"/>
                </a:lnTo>
                <a:lnTo>
                  <a:pt x="33540" y="227838"/>
                </a:lnTo>
                <a:lnTo>
                  <a:pt x="34290" y="216408"/>
                </a:lnTo>
                <a:lnTo>
                  <a:pt x="34290" y="217170"/>
                </a:lnTo>
                <a:lnTo>
                  <a:pt x="35814" y="205740"/>
                </a:lnTo>
                <a:lnTo>
                  <a:pt x="35814" y="206502"/>
                </a:lnTo>
                <a:lnTo>
                  <a:pt x="37338" y="195072"/>
                </a:lnTo>
                <a:lnTo>
                  <a:pt x="37338" y="195834"/>
                </a:lnTo>
                <a:lnTo>
                  <a:pt x="39624" y="185166"/>
                </a:lnTo>
                <a:lnTo>
                  <a:pt x="39624" y="185928"/>
                </a:lnTo>
                <a:lnTo>
                  <a:pt x="42684" y="174498"/>
                </a:lnTo>
                <a:lnTo>
                  <a:pt x="42684" y="175260"/>
                </a:lnTo>
                <a:lnTo>
                  <a:pt x="45732" y="166725"/>
                </a:lnTo>
                <a:lnTo>
                  <a:pt x="45732" y="165354"/>
                </a:lnTo>
                <a:lnTo>
                  <a:pt x="49542" y="157098"/>
                </a:lnTo>
                <a:lnTo>
                  <a:pt x="49542" y="155448"/>
                </a:lnTo>
                <a:lnTo>
                  <a:pt x="54102" y="145542"/>
                </a:lnTo>
                <a:lnTo>
                  <a:pt x="54102" y="146304"/>
                </a:lnTo>
                <a:lnTo>
                  <a:pt x="58674" y="136398"/>
                </a:lnTo>
                <a:lnTo>
                  <a:pt x="58674" y="137160"/>
                </a:lnTo>
                <a:lnTo>
                  <a:pt x="64020" y="127254"/>
                </a:lnTo>
                <a:lnTo>
                  <a:pt x="64020" y="128016"/>
                </a:lnTo>
                <a:lnTo>
                  <a:pt x="69354" y="118872"/>
                </a:lnTo>
                <a:lnTo>
                  <a:pt x="69354" y="119634"/>
                </a:lnTo>
                <a:lnTo>
                  <a:pt x="75438" y="110490"/>
                </a:lnTo>
                <a:lnTo>
                  <a:pt x="75438" y="111252"/>
                </a:lnTo>
                <a:lnTo>
                  <a:pt x="81534" y="103815"/>
                </a:lnTo>
                <a:lnTo>
                  <a:pt x="81534" y="102870"/>
                </a:lnTo>
                <a:lnTo>
                  <a:pt x="88404" y="94488"/>
                </a:lnTo>
                <a:lnTo>
                  <a:pt x="88404" y="95250"/>
                </a:lnTo>
                <a:lnTo>
                  <a:pt x="95250" y="88393"/>
                </a:lnTo>
                <a:lnTo>
                  <a:pt x="95250" y="87630"/>
                </a:lnTo>
                <a:lnTo>
                  <a:pt x="103644" y="80010"/>
                </a:lnTo>
                <a:lnTo>
                  <a:pt x="108978" y="75438"/>
                </a:lnTo>
                <a:close/>
              </a:path>
              <a:path w="2748279" h="1708785">
                <a:moveTo>
                  <a:pt x="46494" y="164592"/>
                </a:moveTo>
                <a:lnTo>
                  <a:pt x="45732" y="165354"/>
                </a:lnTo>
                <a:lnTo>
                  <a:pt x="45732" y="166725"/>
                </a:lnTo>
                <a:lnTo>
                  <a:pt x="46494" y="164592"/>
                </a:lnTo>
                <a:close/>
              </a:path>
              <a:path w="2748279" h="1708785">
                <a:moveTo>
                  <a:pt x="50304" y="155448"/>
                </a:moveTo>
                <a:lnTo>
                  <a:pt x="49542" y="155448"/>
                </a:lnTo>
                <a:lnTo>
                  <a:pt x="49542" y="157098"/>
                </a:lnTo>
                <a:lnTo>
                  <a:pt x="50304" y="155448"/>
                </a:lnTo>
                <a:close/>
              </a:path>
              <a:path w="2748279" h="1708785">
                <a:moveTo>
                  <a:pt x="82308" y="102870"/>
                </a:moveTo>
                <a:lnTo>
                  <a:pt x="81534" y="102870"/>
                </a:lnTo>
                <a:lnTo>
                  <a:pt x="81534" y="103815"/>
                </a:lnTo>
                <a:lnTo>
                  <a:pt x="82308" y="102870"/>
                </a:lnTo>
                <a:close/>
              </a:path>
              <a:path w="2748279" h="1708785">
                <a:moveTo>
                  <a:pt x="96012" y="87630"/>
                </a:moveTo>
                <a:lnTo>
                  <a:pt x="95250" y="87630"/>
                </a:lnTo>
                <a:lnTo>
                  <a:pt x="95250" y="88393"/>
                </a:lnTo>
                <a:lnTo>
                  <a:pt x="96012" y="87630"/>
                </a:lnTo>
                <a:close/>
              </a:path>
              <a:path w="2748279" h="1708785">
                <a:moveTo>
                  <a:pt x="103644" y="80105"/>
                </a:moveTo>
                <a:lnTo>
                  <a:pt x="102882" y="80772"/>
                </a:lnTo>
                <a:lnTo>
                  <a:pt x="103644" y="80105"/>
                </a:lnTo>
                <a:close/>
              </a:path>
              <a:path w="2748279" h="1708785">
                <a:moveTo>
                  <a:pt x="367284" y="25146"/>
                </a:moveTo>
                <a:lnTo>
                  <a:pt x="367284" y="0"/>
                </a:lnTo>
                <a:lnTo>
                  <a:pt x="246126" y="0"/>
                </a:lnTo>
                <a:lnTo>
                  <a:pt x="225310" y="567"/>
                </a:lnTo>
                <a:lnTo>
                  <a:pt x="204627" y="3148"/>
                </a:lnTo>
                <a:lnTo>
                  <a:pt x="184312" y="7774"/>
                </a:lnTo>
                <a:lnTo>
                  <a:pt x="164604" y="14478"/>
                </a:lnTo>
                <a:lnTo>
                  <a:pt x="160794" y="15240"/>
                </a:lnTo>
                <a:lnTo>
                  <a:pt x="170688" y="38862"/>
                </a:lnTo>
                <a:lnTo>
                  <a:pt x="172974" y="38290"/>
                </a:lnTo>
                <a:lnTo>
                  <a:pt x="172974" y="38100"/>
                </a:lnTo>
                <a:lnTo>
                  <a:pt x="183654" y="34290"/>
                </a:lnTo>
                <a:lnTo>
                  <a:pt x="183654" y="34834"/>
                </a:lnTo>
                <a:lnTo>
                  <a:pt x="192786" y="32225"/>
                </a:lnTo>
                <a:lnTo>
                  <a:pt x="192786" y="32004"/>
                </a:lnTo>
                <a:lnTo>
                  <a:pt x="203466" y="29870"/>
                </a:lnTo>
                <a:lnTo>
                  <a:pt x="203466" y="29718"/>
                </a:lnTo>
                <a:lnTo>
                  <a:pt x="214134" y="27432"/>
                </a:lnTo>
                <a:lnTo>
                  <a:pt x="224790" y="25908"/>
                </a:lnTo>
                <a:lnTo>
                  <a:pt x="235470" y="25196"/>
                </a:lnTo>
                <a:lnTo>
                  <a:pt x="367284" y="25146"/>
                </a:lnTo>
                <a:close/>
              </a:path>
              <a:path w="2748279" h="1708785">
                <a:moveTo>
                  <a:pt x="173736" y="38100"/>
                </a:moveTo>
                <a:lnTo>
                  <a:pt x="172974" y="38100"/>
                </a:lnTo>
                <a:lnTo>
                  <a:pt x="172974" y="38290"/>
                </a:lnTo>
                <a:lnTo>
                  <a:pt x="173736" y="38100"/>
                </a:lnTo>
                <a:close/>
              </a:path>
              <a:path w="2748279" h="1708785">
                <a:moveTo>
                  <a:pt x="183654" y="34834"/>
                </a:moveTo>
                <a:lnTo>
                  <a:pt x="183654" y="34290"/>
                </a:lnTo>
                <a:lnTo>
                  <a:pt x="182892" y="35052"/>
                </a:lnTo>
                <a:lnTo>
                  <a:pt x="183654" y="34834"/>
                </a:lnTo>
                <a:close/>
              </a:path>
              <a:path w="2748279" h="1708785">
                <a:moveTo>
                  <a:pt x="193560" y="32004"/>
                </a:moveTo>
                <a:lnTo>
                  <a:pt x="192786" y="32004"/>
                </a:lnTo>
                <a:lnTo>
                  <a:pt x="192786" y="32225"/>
                </a:lnTo>
                <a:lnTo>
                  <a:pt x="193560" y="32004"/>
                </a:lnTo>
                <a:close/>
              </a:path>
              <a:path w="2748279" h="1708785">
                <a:moveTo>
                  <a:pt x="204228" y="29718"/>
                </a:moveTo>
                <a:lnTo>
                  <a:pt x="203466" y="29718"/>
                </a:lnTo>
                <a:lnTo>
                  <a:pt x="203466" y="29870"/>
                </a:lnTo>
                <a:lnTo>
                  <a:pt x="204228" y="29718"/>
                </a:lnTo>
                <a:close/>
              </a:path>
              <a:path w="2748279" h="1708785">
                <a:moveTo>
                  <a:pt x="236232" y="25146"/>
                </a:moveTo>
                <a:lnTo>
                  <a:pt x="235470" y="25146"/>
                </a:lnTo>
                <a:lnTo>
                  <a:pt x="236232" y="25146"/>
                </a:lnTo>
                <a:close/>
              </a:path>
              <a:path w="2748279" h="1708785">
                <a:moveTo>
                  <a:pt x="646176" y="25146"/>
                </a:moveTo>
                <a:lnTo>
                  <a:pt x="646176" y="0"/>
                </a:lnTo>
                <a:lnTo>
                  <a:pt x="443484" y="0"/>
                </a:lnTo>
                <a:lnTo>
                  <a:pt x="443484" y="25146"/>
                </a:lnTo>
                <a:lnTo>
                  <a:pt x="646176" y="25146"/>
                </a:lnTo>
                <a:close/>
              </a:path>
              <a:path w="2748279" h="1708785">
                <a:moveTo>
                  <a:pt x="925830" y="25146"/>
                </a:moveTo>
                <a:lnTo>
                  <a:pt x="925830" y="0"/>
                </a:lnTo>
                <a:lnTo>
                  <a:pt x="722376" y="0"/>
                </a:lnTo>
                <a:lnTo>
                  <a:pt x="722376" y="25146"/>
                </a:lnTo>
                <a:lnTo>
                  <a:pt x="925830" y="25146"/>
                </a:lnTo>
                <a:close/>
              </a:path>
              <a:path w="2748279" h="1708785">
                <a:moveTo>
                  <a:pt x="1205496" y="25146"/>
                </a:moveTo>
                <a:lnTo>
                  <a:pt x="1205496" y="0"/>
                </a:lnTo>
                <a:lnTo>
                  <a:pt x="1002042" y="0"/>
                </a:lnTo>
                <a:lnTo>
                  <a:pt x="1002042" y="25146"/>
                </a:lnTo>
                <a:lnTo>
                  <a:pt x="1205496" y="25146"/>
                </a:lnTo>
                <a:close/>
              </a:path>
              <a:path w="2748279" h="1708785">
                <a:moveTo>
                  <a:pt x="1484376" y="25146"/>
                </a:moveTo>
                <a:lnTo>
                  <a:pt x="1484376" y="0"/>
                </a:lnTo>
                <a:lnTo>
                  <a:pt x="1281684" y="0"/>
                </a:lnTo>
                <a:lnTo>
                  <a:pt x="1281684" y="25146"/>
                </a:lnTo>
                <a:lnTo>
                  <a:pt x="1484376" y="25146"/>
                </a:lnTo>
                <a:close/>
              </a:path>
              <a:path w="2748279" h="1708785">
                <a:moveTo>
                  <a:pt x="1764030" y="25146"/>
                </a:moveTo>
                <a:lnTo>
                  <a:pt x="1764030" y="0"/>
                </a:lnTo>
                <a:lnTo>
                  <a:pt x="1560576" y="0"/>
                </a:lnTo>
                <a:lnTo>
                  <a:pt x="1560576" y="25146"/>
                </a:lnTo>
                <a:lnTo>
                  <a:pt x="1764030" y="25146"/>
                </a:lnTo>
                <a:close/>
              </a:path>
              <a:path w="2748279" h="1708785">
                <a:moveTo>
                  <a:pt x="2043696" y="25146"/>
                </a:moveTo>
                <a:lnTo>
                  <a:pt x="2043696" y="0"/>
                </a:lnTo>
                <a:lnTo>
                  <a:pt x="1840242" y="0"/>
                </a:lnTo>
                <a:lnTo>
                  <a:pt x="1840242" y="25146"/>
                </a:lnTo>
                <a:lnTo>
                  <a:pt x="2043696" y="25146"/>
                </a:lnTo>
                <a:close/>
              </a:path>
              <a:path w="2748279" h="1708785">
                <a:moveTo>
                  <a:pt x="2322576" y="25146"/>
                </a:moveTo>
                <a:lnTo>
                  <a:pt x="2322576" y="0"/>
                </a:lnTo>
                <a:lnTo>
                  <a:pt x="2119884" y="0"/>
                </a:lnTo>
                <a:lnTo>
                  <a:pt x="2119884" y="25146"/>
                </a:lnTo>
                <a:lnTo>
                  <a:pt x="2322576" y="25146"/>
                </a:lnTo>
                <a:close/>
              </a:path>
              <a:path w="2748279" h="1708785">
                <a:moveTo>
                  <a:pt x="2604528" y="19812"/>
                </a:moveTo>
                <a:lnTo>
                  <a:pt x="2556308" y="4286"/>
                </a:lnTo>
                <a:lnTo>
                  <a:pt x="2509278" y="0"/>
                </a:lnTo>
                <a:lnTo>
                  <a:pt x="2398788" y="0"/>
                </a:lnTo>
                <a:lnTo>
                  <a:pt x="2398788" y="25146"/>
                </a:lnTo>
                <a:lnTo>
                  <a:pt x="2519934" y="25196"/>
                </a:lnTo>
                <a:lnTo>
                  <a:pt x="2530602" y="25908"/>
                </a:lnTo>
                <a:lnTo>
                  <a:pt x="2542044" y="27432"/>
                </a:lnTo>
                <a:lnTo>
                  <a:pt x="2542044" y="27595"/>
                </a:lnTo>
                <a:lnTo>
                  <a:pt x="2551938" y="29718"/>
                </a:lnTo>
                <a:lnTo>
                  <a:pt x="2551938" y="29867"/>
                </a:lnTo>
                <a:lnTo>
                  <a:pt x="2562618" y="32004"/>
                </a:lnTo>
                <a:lnTo>
                  <a:pt x="2562618" y="32221"/>
                </a:lnTo>
                <a:lnTo>
                  <a:pt x="2571762" y="34837"/>
                </a:lnTo>
                <a:lnTo>
                  <a:pt x="2571762" y="34290"/>
                </a:lnTo>
                <a:lnTo>
                  <a:pt x="2582430" y="38100"/>
                </a:lnTo>
                <a:lnTo>
                  <a:pt x="2582430" y="38372"/>
                </a:lnTo>
                <a:lnTo>
                  <a:pt x="2592336" y="41910"/>
                </a:lnTo>
                <a:lnTo>
                  <a:pt x="2592336" y="42103"/>
                </a:lnTo>
                <a:lnTo>
                  <a:pt x="2594610" y="42672"/>
                </a:lnTo>
                <a:lnTo>
                  <a:pt x="2604528" y="19812"/>
                </a:lnTo>
                <a:close/>
              </a:path>
              <a:path w="2748279" h="1708785">
                <a:moveTo>
                  <a:pt x="2519934" y="25196"/>
                </a:moveTo>
                <a:lnTo>
                  <a:pt x="2519184" y="25146"/>
                </a:lnTo>
                <a:lnTo>
                  <a:pt x="2519934" y="25196"/>
                </a:lnTo>
                <a:close/>
              </a:path>
              <a:path w="2748279" h="1708785">
                <a:moveTo>
                  <a:pt x="2542044" y="27595"/>
                </a:moveTo>
                <a:lnTo>
                  <a:pt x="2542044" y="27432"/>
                </a:lnTo>
                <a:lnTo>
                  <a:pt x="2541282" y="27432"/>
                </a:lnTo>
                <a:lnTo>
                  <a:pt x="2542044" y="27595"/>
                </a:lnTo>
                <a:close/>
              </a:path>
              <a:path w="2748279" h="1708785">
                <a:moveTo>
                  <a:pt x="2551938" y="29867"/>
                </a:moveTo>
                <a:lnTo>
                  <a:pt x="2551938" y="29718"/>
                </a:lnTo>
                <a:lnTo>
                  <a:pt x="2551188" y="29718"/>
                </a:lnTo>
                <a:lnTo>
                  <a:pt x="2551938" y="29867"/>
                </a:lnTo>
                <a:close/>
              </a:path>
              <a:path w="2748279" h="1708785">
                <a:moveTo>
                  <a:pt x="2562618" y="32221"/>
                </a:moveTo>
                <a:lnTo>
                  <a:pt x="2562618" y="32004"/>
                </a:lnTo>
                <a:lnTo>
                  <a:pt x="2561856" y="32004"/>
                </a:lnTo>
                <a:lnTo>
                  <a:pt x="2562618" y="32221"/>
                </a:lnTo>
                <a:close/>
              </a:path>
              <a:path w="2748279" h="1708785">
                <a:moveTo>
                  <a:pt x="2572512" y="35052"/>
                </a:moveTo>
                <a:lnTo>
                  <a:pt x="2571762" y="34290"/>
                </a:lnTo>
                <a:lnTo>
                  <a:pt x="2571762" y="34837"/>
                </a:lnTo>
                <a:lnTo>
                  <a:pt x="2572512" y="35052"/>
                </a:lnTo>
                <a:close/>
              </a:path>
              <a:path w="2748279" h="1708785">
                <a:moveTo>
                  <a:pt x="2582430" y="38372"/>
                </a:moveTo>
                <a:lnTo>
                  <a:pt x="2582430" y="38100"/>
                </a:lnTo>
                <a:lnTo>
                  <a:pt x="2581668" y="38100"/>
                </a:lnTo>
                <a:lnTo>
                  <a:pt x="2582430" y="38372"/>
                </a:lnTo>
                <a:close/>
              </a:path>
              <a:path w="2748279" h="1708785">
                <a:moveTo>
                  <a:pt x="2592336" y="42103"/>
                </a:moveTo>
                <a:lnTo>
                  <a:pt x="2592336" y="41910"/>
                </a:lnTo>
                <a:lnTo>
                  <a:pt x="2591562" y="41910"/>
                </a:lnTo>
                <a:lnTo>
                  <a:pt x="2592336" y="42103"/>
                </a:lnTo>
                <a:close/>
              </a:path>
              <a:path w="2748279" h="1708785">
                <a:moveTo>
                  <a:pt x="2747784" y="256032"/>
                </a:moveTo>
                <a:lnTo>
                  <a:pt x="2747784" y="238506"/>
                </a:lnTo>
                <a:lnTo>
                  <a:pt x="2743108" y="191526"/>
                </a:lnTo>
                <a:lnTo>
                  <a:pt x="2729520" y="146918"/>
                </a:lnTo>
                <a:lnTo>
                  <a:pt x="2707538" y="105812"/>
                </a:lnTo>
                <a:lnTo>
                  <a:pt x="2677680" y="69342"/>
                </a:lnTo>
                <a:lnTo>
                  <a:pt x="2671584" y="64008"/>
                </a:lnTo>
                <a:lnTo>
                  <a:pt x="2654058" y="82296"/>
                </a:lnTo>
                <a:lnTo>
                  <a:pt x="2660154" y="87630"/>
                </a:lnTo>
                <a:lnTo>
                  <a:pt x="2660154" y="88391"/>
                </a:lnTo>
                <a:lnTo>
                  <a:pt x="2667012" y="95250"/>
                </a:lnTo>
                <a:lnTo>
                  <a:pt x="2667012" y="94488"/>
                </a:lnTo>
                <a:lnTo>
                  <a:pt x="2673870" y="102870"/>
                </a:lnTo>
                <a:lnTo>
                  <a:pt x="2673870" y="103801"/>
                </a:lnTo>
                <a:lnTo>
                  <a:pt x="2679966" y="111252"/>
                </a:lnTo>
                <a:lnTo>
                  <a:pt x="2679966" y="110490"/>
                </a:lnTo>
                <a:lnTo>
                  <a:pt x="2686062" y="119634"/>
                </a:lnTo>
                <a:lnTo>
                  <a:pt x="2686062" y="118872"/>
                </a:lnTo>
                <a:lnTo>
                  <a:pt x="2691384" y="128016"/>
                </a:lnTo>
                <a:lnTo>
                  <a:pt x="2691384" y="127254"/>
                </a:lnTo>
                <a:lnTo>
                  <a:pt x="2696730" y="137160"/>
                </a:lnTo>
                <a:lnTo>
                  <a:pt x="2696730" y="136398"/>
                </a:lnTo>
                <a:lnTo>
                  <a:pt x="2701290" y="146304"/>
                </a:lnTo>
                <a:lnTo>
                  <a:pt x="2701290" y="145542"/>
                </a:lnTo>
                <a:lnTo>
                  <a:pt x="2705862" y="155448"/>
                </a:lnTo>
                <a:lnTo>
                  <a:pt x="2705862" y="157071"/>
                </a:lnTo>
                <a:lnTo>
                  <a:pt x="2709684" y="165354"/>
                </a:lnTo>
                <a:lnTo>
                  <a:pt x="2709684" y="166753"/>
                </a:lnTo>
                <a:lnTo>
                  <a:pt x="2712732" y="175260"/>
                </a:lnTo>
                <a:lnTo>
                  <a:pt x="2712732" y="174498"/>
                </a:lnTo>
                <a:lnTo>
                  <a:pt x="2715780" y="185928"/>
                </a:lnTo>
                <a:lnTo>
                  <a:pt x="2715780" y="185166"/>
                </a:lnTo>
                <a:lnTo>
                  <a:pt x="2718066" y="195834"/>
                </a:lnTo>
                <a:lnTo>
                  <a:pt x="2718066" y="195072"/>
                </a:lnTo>
                <a:lnTo>
                  <a:pt x="2719590" y="206502"/>
                </a:lnTo>
                <a:lnTo>
                  <a:pt x="2719590" y="205740"/>
                </a:lnTo>
                <a:lnTo>
                  <a:pt x="2721102" y="217170"/>
                </a:lnTo>
                <a:lnTo>
                  <a:pt x="2721102" y="216408"/>
                </a:lnTo>
                <a:lnTo>
                  <a:pt x="2721864" y="227838"/>
                </a:lnTo>
                <a:lnTo>
                  <a:pt x="2721864" y="227076"/>
                </a:lnTo>
                <a:lnTo>
                  <a:pt x="2722638" y="239268"/>
                </a:lnTo>
                <a:lnTo>
                  <a:pt x="2722638" y="256032"/>
                </a:lnTo>
                <a:lnTo>
                  <a:pt x="2747784" y="256032"/>
                </a:lnTo>
                <a:close/>
              </a:path>
              <a:path w="2748279" h="1708785">
                <a:moveTo>
                  <a:pt x="2660154" y="88391"/>
                </a:moveTo>
                <a:lnTo>
                  <a:pt x="2660154" y="87630"/>
                </a:lnTo>
                <a:lnTo>
                  <a:pt x="2659392" y="87630"/>
                </a:lnTo>
                <a:lnTo>
                  <a:pt x="2660154" y="88391"/>
                </a:lnTo>
                <a:close/>
              </a:path>
              <a:path w="2748279" h="1708785">
                <a:moveTo>
                  <a:pt x="2673870" y="103801"/>
                </a:moveTo>
                <a:lnTo>
                  <a:pt x="2673870" y="102870"/>
                </a:lnTo>
                <a:lnTo>
                  <a:pt x="2673108" y="102870"/>
                </a:lnTo>
                <a:lnTo>
                  <a:pt x="2673870" y="103801"/>
                </a:lnTo>
                <a:close/>
              </a:path>
              <a:path w="2748279" h="1708785">
                <a:moveTo>
                  <a:pt x="2705862" y="157071"/>
                </a:moveTo>
                <a:lnTo>
                  <a:pt x="2705862" y="155448"/>
                </a:lnTo>
                <a:lnTo>
                  <a:pt x="2705112" y="155448"/>
                </a:lnTo>
                <a:lnTo>
                  <a:pt x="2705862" y="157071"/>
                </a:lnTo>
                <a:close/>
              </a:path>
              <a:path w="2748279" h="1708785">
                <a:moveTo>
                  <a:pt x="2709684" y="166753"/>
                </a:moveTo>
                <a:lnTo>
                  <a:pt x="2709684" y="165354"/>
                </a:lnTo>
                <a:lnTo>
                  <a:pt x="2708910" y="164592"/>
                </a:lnTo>
                <a:lnTo>
                  <a:pt x="2709684" y="166753"/>
                </a:lnTo>
                <a:close/>
              </a:path>
              <a:path w="2748279" h="1708785">
                <a:moveTo>
                  <a:pt x="2747784" y="535686"/>
                </a:moveTo>
                <a:lnTo>
                  <a:pt x="2747784" y="332232"/>
                </a:lnTo>
                <a:lnTo>
                  <a:pt x="2722638" y="332232"/>
                </a:lnTo>
                <a:lnTo>
                  <a:pt x="2722638" y="535686"/>
                </a:lnTo>
                <a:lnTo>
                  <a:pt x="2747784" y="535686"/>
                </a:lnTo>
                <a:close/>
              </a:path>
              <a:path w="2748279" h="1708785">
                <a:moveTo>
                  <a:pt x="2747784" y="803910"/>
                </a:moveTo>
                <a:lnTo>
                  <a:pt x="2747784" y="611886"/>
                </a:lnTo>
                <a:lnTo>
                  <a:pt x="2722638" y="611886"/>
                </a:lnTo>
                <a:lnTo>
                  <a:pt x="2722638" y="803910"/>
                </a:lnTo>
                <a:lnTo>
                  <a:pt x="2747784" y="803910"/>
                </a:lnTo>
                <a:close/>
              </a:path>
              <a:path w="2748279" h="1708785">
                <a:moveTo>
                  <a:pt x="2747784" y="814577"/>
                </a:moveTo>
                <a:lnTo>
                  <a:pt x="2747784" y="803910"/>
                </a:lnTo>
                <a:lnTo>
                  <a:pt x="2722638" y="803910"/>
                </a:lnTo>
                <a:lnTo>
                  <a:pt x="2722638" y="814577"/>
                </a:lnTo>
                <a:lnTo>
                  <a:pt x="2747784" y="814577"/>
                </a:lnTo>
                <a:close/>
              </a:path>
              <a:path w="2748279" h="1708785">
                <a:moveTo>
                  <a:pt x="2747784" y="1094232"/>
                </a:moveTo>
                <a:lnTo>
                  <a:pt x="2747784" y="890778"/>
                </a:lnTo>
                <a:lnTo>
                  <a:pt x="2722638" y="890778"/>
                </a:lnTo>
                <a:lnTo>
                  <a:pt x="2722638" y="1094232"/>
                </a:lnTo>
                <a:lnTo>
                  <a:pt x="2747784" y="1094232"/>
                </a:lnTo>
                <a:close/>
              </a:path>
              <a:path w="2748279" h="1708785">
                <a:moveTo>
                  <a:pt x="2644902" y="1339947"/>
                </a:moveTo>
                <a:lnTo>
                  <a:pt x="2644902" y="1308354"/>
                </a:lnTo>
                <a:lnTo>
                  <a:pt x="2628138" y="1320546"/>
                </a:lnTo>
                <a:lnTo>
                  <a:pt x="2620530" y="1325118"/>
                </a:lnTo>
                <a:lnTo>
                  <a:pt x="2634234" y="1346454"/>
                </a:lnTo>
                <a:lnTo>
                  <a:pt x="2642628" y="1341882"/>
                </a:lnTo>
                <a:lnTo>
                  <a:pt x="2644902" y="1339947"/>
                </a:lnTo>
                <a:close/>
              </a:path>
              <a:path w="2748279" h="1708785">
                <a:moveTo>
                  <a:pt x="2660154" y="1326967"/>
                </a:moveTo>
                <a:lnTo>
                  <a:pt x="2660154" y="1294638"/>
                </a:lnTo>
                <a:lnTo>
                  <a:pt x="2652534" y="1301496"/>
                </a:lnTo>
                <a:lnTo>
                  <a:pt x="2644140" y="1308354"/>
                </a:lnTo>
                <a:lnTo>
                  <a:pt x="2644902" y="1308354"/>
                </a:lnTo>
                <a:lnTo>
                  <a:pt x="2644902" y="1339947"/>
                </a:lnTo>
                <a:lnTo>
                  <a:pt x="2660154" y="1326967"/>
                </a:lnTo>
                <a:close/>
              </a:path>
              <a:path w="2748279" h="1708785">
                <a:moveTo>
                  <a:pt x="2673870" y="1315295"/>
                </a:moveTo>
                <a:lnTo>
                  <a:pt x="2673870" y="1279398"/>
                </a:lnTo>
                <a:lnTo>
                  <a:pt x="2667012" y="1287018"/>
                </a:lnTo>
                <a:lnTo>
                  <a:pt x="2659392" y="1294638"/>
                </a:lnTo>
                <a:lnTo>
                  <a:pt x="2660154" y="1294638"/>
                </a:lnTo>
                <a:lnTo>
                  <a:pt x="2660154" y="1326967"/>
                </a:lnTo>
                <a:lnTo>
                  <a:pt x="2673870" y="1315295"/>
                </a:lnTo>
                <a:close/>
              </a:path>
              <a:path w="2748279" h="1708785">
                <a:moveTo>
                  <a:pt x="2705862" y="1277326"/>
                </a:moveTo>
                <a:lnTo>
                  <a:pt x="2705862" y="1226058"/>
                </a:lnTo>
                <a:lnTo>
                  <a:pt x="2696730" y="1245870"/>
                </a:lnTo>
                <a:lnTo>
                  <a:pt x="2696730" y="1245108"/>
                </a:lnTo>
                <a:lnTo>
                  <a:pt x="2686062" y="1263396"/>
                </a:lnTo>
                <a:lnTo>
                  <a:pt x="2686062" y="1262634"/>
                </a:lnTo>
                <a:lnTo>
                  <a:pt x="2679966" y="1271778"/>
                </a:lnTo>
                <a:lnTo>
                  <a:pt x="2679966" y="1271016"/>
                </a:lnTo>
                <a:lnTo>
                  <a:pt x="2673108" y="1279398"/>
                </a:lnTo>
                <a:lnTo>
                  <a:pt x="2673870" y="1279398"/>
                </a:lnTo>
                <a:lnTo>
                  <a:pt x="2673870" y="1315295"/>
                </a:lnTo>
                <a:lnTo>
                  <a:pt x="2680071" y="1310019"/>
                </a:lnTo>
                <a:lnTo>
                  <a:pt x="2705862" y="1277326"/>
                </a:lnTo>
                <a:close/>
              </a:path>
              <a:path w="2748279" h="1708785">
                <a:moveTo>
                  <a:pt x="2709684" y="1272480"/>
                </a:moveTo>
                <a:lnTo>
                  <a:pt x="2709684" y="1216914"/>
                </a:lnTo>
                <a:lnTo>
                  <a:pt x="2705112" y="1226820"/>
                </a:lnTo>
                <a:lnTo>
                  <a:pt x="2705862" y="1226058"/>
                </a:lnTo>
                <a:lnTo>
                  <a:pt x="2705862" y="1277326"/>
                </a:lnTo>
                <a:lnTo>
                  <a:pt x="2709684" y="1272480"/>
                </a:lnTo>
                <a:close/>
              </a:path>
              <a:path w="2748279" h="1708785">
                <a:moveTo>
                  <a:pt x="2746260" y="1171956"/>
                </a:moveTo>
                <a:lnTo>
                  <a:pt x="2721102" y="1168908"/>
                </a:lnTo>
                <a:lnTo>
                  <a:pt x="2719590" y="1176528"/>
                </a:lnTo>
                <a:lnTo>
                  <a:pt x="2719590" y="1175766"/>
                </a:lnTo>
                <a:lnTo>
                  <a:pt x="2718066" y="1187196"/>
                </a:lnTo>
                <a:lnTo>
                  <a:pt x="2718066" y="1186434"/>
                </a:lnTo>
                <a:lnTo>
                  <a:pt x="2715780" y="1197102"/>
                </a:lnTo>
                <a:lnTo>
                  <a:pt x="2715780" y="1196340"/>
                </a:lnTo>
                <a:lnTo>
                  <a:pt x="2712732" y="1207008"/>
                </a:lnTo>
                <a:lnTo>
                  <a:pt x="2708910" y="1216914"/>
                </a:lnTo>
                <a:lnTo>
                  <a:pt x="2709684" y="1216914"/>
                </a:lnTo>
                <a:lnTo>
                  <a:pt x="2709684" y="1272480"/>
                </a:lnTo>
                <a:lnTo>
                  <a:pt x="2710656" y="1271249"/>
                </a:lnTo>
                <a:lnTo>
                  <a:pt x="2732754" y="1227219"/>
                </a:lnTo>
                <a:lnTo>
                  <a:pt x="2744736" y="1179576"/>
                </a:lnTo>
                <a:lnTo>
                  <a:pt x="2746260" y="1171956"/>
                </a:lnTo>
                <a:close/>
              </a:path>
              <a:path w="2748279" h="1708785">
                <a:moveTo>
                  <a:pt x="2542044" y="1380362"/>
                </a:moveTo>
                <a:lnTo>
                  <a:pt x="2542044" y="1354836"/>
                </a:lnTo>
                <a:lnTo>
                  <a:pt x="2530602" y="1355598"/>
                </a:lnTo>
                <a:lnTo>
                  <a:pt x="2519184" y="1357122"/>
                </a:lnTo>
                <a:lnTo>
                  <a:pt x="2519184" y="1356410"/>
                </a:lnTo>
                <a:lnTo>
                  <a:pt x="2508516" y="1357122"/>
                </a:lnTo>
                <a:lnTo>
                  <a:pt x="2354592" y="1357122"/>
                </a:lnTo>
                <a:lnTo>
                  <a:pt x="2354592" y="1382268"/>
                </a:lnTo>
                <a:lnTo>
                  <a:pt x="2519184" y="1382268"/>
                </a:lnTo>
                <a:lnTo>
                  <a:pt x="2519184" y="1357122"/>
                </a:lnTo>
                <a:lnTo>
                  <a:pt x="2519934" y="1356360"/>
                </a:lnTo>
                <a:lnTo>
                  <a:pt x="2519934" y="1382268"/>
                </a:lnTo>
                <a:lnTo>
                  <a:pt x="2521470" y="1382268"/>
                </a:lnTo>
                <a:lnTo>
                  <a:pt x="2532888" y="1381506"/>
                </a:lnTo>
                <a:lnTo>
                  <a:pt x="2542044" y="1380362"/>
                </a:lnTo>
                <a:close/>
              </a:path>
              <a:path w="2748279" h="1708785">
                <a:moveTo>
                  <a:pt x="2551938" y="1378698"/>
                </a:moveTo>
                <a:lnTo>
                  <a:pt x="2551938" y="1352550"/>
                </a:lnTo>
                <a:lnTo>
                  <a:pt x="2541282" y="1354836"/>
                </a:lnTo>
                <a:lnTo>
                  <a:pt x="2542044" y="1354836"/>
                </a:lnTo>
                <a:lnTo>
                  <a:pt x="2542044" y="1380362"/>
                </a:lnTo>
                <a:lnTo>
                  <a:pt x="2545092" y="1379982"/>
                </a:lnTo>
                <a:lnTo>
                  <a:pt x="2551938" y="1378698"/>
                </a:lnTo>
                <a:close/>
              </a:path>
              <a:path w="2748279" h="1708785">
                <a:moveTo>
                  <a:pt x="2560332" y="1376934"/>
                </a:moveTo>
                <a:lnTo>
                  <a:pt x="2554236" y="1351788"/>
                </a:lnTo>
                <a:lnTo>
                  <a:pt x="2551188" y="1352550"/>
                </a:lnTo>
                <a:lnTo>
                  <a:pt x="2551938" y="1352550"/>
                </a:lnTo>
                <a:lnTo>
                  <a:pt x="2551938" y="1378698"/>
                </a:lnTo>
                <a:lnTo>
                  <a:pt x="2557284" y="1377696"/>
                </a:lnTo>
                <a:lnTo>
                  <a:pt x="2560332" y="1376934"/>
                </a:lnTo>
                <a:close/>
              </a:path>
              <a:path w="2748279" h="1708785">
                <a:moveTo>
                  <a:pt x="2278392" y="1382268"/>
                </a:moveTo>
                <a:lnTo>
                  <a:pt x="2278392" y="1357122"/>
                </a:lnTo>
                <a:lnTo>
                  <a:pt x="2074938" y="1357122"/>
                </a:lnTo>
                <a:lnTo>
                  <a:pt x="2074938" y="1382268"/>
                </a:lnTo>
                <a:lnTo>
                  <a:pt x="2278392" y="1382268"/>
                </a:lnTo>
                <a:close/>
              </a:path>
              <a:path w="2748279" h="1708785">
                <a:moveTo>
                  <a:pt x="1998738" y="1382268"/>
                </a:moveTo>
                <a:lnTo>
                  <a:pt x="1998738" y="1357122"/>
                </a:lnTo>
                <a:lnTo>
                  <a:pt x="1796046" y="1357122"/>
                </a:lnTo>
                <a:lnTo>
                  <a:pt x="1796046" y="1382268"/>
                </a:lnTo>
                <a:lnTo>
                  <a:pt x="1998738" y="1382268"/>
                </a:lnTo>
                <a:close/>
              </a:path>
              <a:path w="2748279" h="1708785">
                <a:moveTo>
                  <a:pt x="1719846" y="1382268"/>
                </a:moveTo>
                <a:lnTo>
                  <a:pt x="1719846" y="1357122"/>
                </a:lnTo>
                <a:lnTo>
                  <a:pt x="1516392" y="1357122"/>
                </a:lnTo>
                <a:lnTo>
                  <a:pt x="1516392" y="1382268"/>
                </a:lnTo>
                <a:lnTo>
                  <a:pt x="1719846" y="1382268"/>
                </a:lnTo>
                <a:close/>
              </a:path>
              <a:path w="2748279" h="1708785">
                <a:moveTo>
                  <a:pt x="1440192" y="1382268"/>
                </a:moveTo>
                <a:lnTo>
                  <a:pt x="1440192" y="1357122"/>
                </a:lnTo>
                <a:lnTo>
                  <a:pt x="1236738" y="1357122"/>
                </a:lnTo>
                <a:lnTo>
                  <a:pt x="1236738" y="1382268"/>
                </a:lnTo>
                <a:lnTo>
                  <a:pt x="1440192" y="1382268"/>
                </a:lnTo>
                <a:close/>
              </a:path>
              <a:path w="2748279" h="1708785">
                <a:moveTo>
                  <a:pt x="1160526" y="1382268"/>
                </a:moveTo>
                <a:lnTo>
                  <a:pt x="1160526" y="1357122"/>
                </a:lnTo>
                <a:lnTo>
                  <a:pt x="1149870" y="1357122"/>
                </a:lnTo>
                <a:lnTo>
                  <a:pt x="961656" y="1410462"/>
                </a:lnTo>
                <a:lnTo>
                  <a:pt x="968502" y="1434846"/>
                </a:lnTo>
                <a:lnTo>
                  <a:pt x="1151394" y="1383340"/>
                </a:lnTo>
                <a:lnTo>
                  <a:pt x="1151394" y="1382268"/>
                </a:lnTo>
                <a:lnTo>
                  <a:pt x="1160526" y="1382268"/>
                </a:lnTo>
                <a:close/>
              </a:path>
              <a:path w="2748279" h="1708785">
                <a:moveTo>
                  <a:pt x="1155204" y="1382268"/>
                </a:moveTo>
                <a:lnTo>
                  <a:pt x="1151394" y="1382268"/>
                </a:lnTo>
                <a:lnTo>
                  <a:pt x="1151394" y="1383340"/>
                </a:lnTo>
                <a:lnTo>
                  <a:pt x="1155204" y="1382268"/>
                </a:lnTo>
                <a:close/>
              </a:path>
              <a:path w="2748279" h="1708785">
                <a:moveTo>
                  <a:pt x="895350" y="1455420"/>
                </a:moveTo>
                <a:lnTo>
                  <a:pt x="888504" y="1431036"/>
                </a:lnTo>
                <a:lnTo>
                  <a:pt x="692670" y="1486662"/>
                </a:lnTo>
                <a:lnTo>
                  <a:pt x="699528" y="1511046"/>
                </a:lnTo>
                <a:lnTo>
                  <a:pt x="895350" y="1455420"/>
                </a:lnTo>
                <a:close/>
              </a:path>
              <a:path w="2748279" h="1708785">
                <a:moveTo>
                  <a:pt x="214134" y="1580388"/>
                </a:moveTo>
                <a:lnTo>
                  <a:pt x="198894" y="1559814"/>
                </a:lnTo>
                <a:lnTo>
                  <a:pt x="0" y="1708404"/>
                </a:lnTo>
                <a:lnTo>
                  <a:pt x="58674" y="1691714"/>
                </a:lnTo>
                <a:lnTo>
                  <a:pt x="58674" y="1665732"/>
                </a:lnTo>
                <a:lnTo>
                  <a:pt x="81534" y="1658874"/>
                </a:lnTo>
                <a:lnTo>
                  <a:pt x="86292" y="1675762"/>
                </a:lnTo>
                <a:lnTo>
                  <a:pt x="214134" y="1580388"/>
                </a:lnTo>
                <a:close/>
              </a:path>
              <a:path w="2748279" h="1708785">
                <a:moveTo>
                  <a:pt x="86292" y="1675762"/>
                </a:moveTo>
                <a:lnTo>
                  <a:pt x="81534" y="1658874"/>
                </a:lnTo>
                <a:lnTo>
                  <a:pt x="58674" y="1665732"/>
                </a:lnTo>
                <a:lnTo>
                  <a:pt x="70116" y="1687830"/>
                </a:lnTo>
                <a:lnTo>
                  <a:pt x="86292" y="1675762"/>
                </a:lnTo>
                <a:close/>
              </a:path>
              <a:path w="2748279" h="1708785">
                <a:moveTo>
                  <a:pt x="88404" y="1683258"/>
                </a:moveTo>
                <a:lnTo>
                  <a:pt x="86292" y="1675762"/>
                </a:lnTo>
                <a:lnTo>
                  <a:pt x="70116" y="1687830"/>
                </a:lnTo>
                <a:lnTo>
                  <a:pt x="58674" y="1665732"/>
                </a:lnTo>
                <a:lnTo>
                  <a:pt x="58674" y="1691714"/>
                </a:lnTo>
                <a:lnTo>
                  <a:pt x="88404" y="1683258"/>
                </a:lnTo>
                <a:close/>
              </a:path>
              <a:path w="2748279" h="1708785">
                <a:moveTo>
                  <a:pt x="357390" y="1607820"/>
                </a:moveTo>
                <a:lnTo>
                  <a:pt x="350532" y="1583436"/>
                </a:lnTo>
                <a:lnTo>
                  <a:pt x="154686" y="1638300"/>
                </a:lnTo>
                <a:lnTo>
                  <a:pt x="161556" y="1662684"/>
                </a:lnTo>
                <a:lnTo>
                  <a:pt x="357390" y="1607820"/>
                </a:lnTo>
                <a:close/>
              </a:path>
              <a:path w="2748279" h="1708785">
                <a:moveTo>
                  <a:pt x="437388" y="1411986"/>
                </a:moveTo>
                <a:lnTo>
                  <a:pt x="422160" y="1392174"/>
                </a:lnTo>
                <a:lnTo>
                  <a:pt x="259092" y="1514094"/>
                </a:lnTo>
                <a:lnTo>
                  <a:pt x="275094" y="1534668"/>
                </a:lnTo>
                <a:lnTo>
                  <a:pt x="437388" y="1411986"/>
                </a:lnTo>
                <a:close/>
              </a:path>
              <a:path w="2748279" h="1708785">
                <a:moveTo>
                  <a:pt x="626364" y="1531620"/>
                </a:moveTo>
                <a:lnTo>
                  <a:pt x="619518" y="1507236"/>
                </a:lnTo>
                <a:lnTo>
                  <a:pt x="423684" y="1562100"/>
                </a:lnTo>
                <a:lnTo>
                  <a:pt x="430542" y="1586484"/>
                </a:lnTo>
                <a:lnTo>
                  <a:pt x="626364" y="1531620"/>
                </a:lnTo>
                <a:close/>
              </a:path>
              <a:path w="2748279" h="1708785">
                <a:moveTo>
                  <a:pt x="451116" y="1382268"/>
                </a:moveTo>
                <a:lnTo>
                  <a:pt x="451116" y="1357122"/>
                </a:lnTo>
                <a:lnTo>
                  <a:pt x="247662" y="1357122"/>
                </a:lnTo>
                <a:lnTo>
                  <a:pt x="247662" y="1382268"/>
                </a:lnTo>
                <a:lnTo>
                  <a:pt x="451116" y="1382268"/>
                </a:lnTo>
                <a:close/>
              </a:path>
              <a:path w="2748279" h="1708785">
                <a:moveTo>
                  <a:pt x="50304" y="1226820"/>
                </a:moveTo>
                <a:lnTo>
                  <a:pt x="45732" y="1216914"/>
                </a:lnTo>
                <a:lnTo>
                  <a:pt x="45732" y="1214628"/>
                </a:lnTo>
                <a:lnTo>
                  <a:pt x="21336" y="1223010"/>
                </a:lnTo>
                <a:lnTo>
                  <a:pt x="22098" y="1225296"/>
                </a:lnTo>
                <a:lnTo>
                  <a:pt x="44998" y="1271645"/>
                </a:lnTo>
                <a:lnTo>
                  <a:pt x="45732" y="1272560"/>
                </a:lnTo>
                <a:lnTo>
                  <a:pt x="45732" y="1216914"/>
                </a:lnTo>
                <a:lnTo>
                  <a:pt x="46494" y="1216914"/>
                </a:lnTo>
                <a:lnTo>
                  <a:pt x="46494" y="1273509"/>
                </a:lnTo>
                <a:lnTo>
                  <a:pt x="49542" y="1277306"/>
                </a:lnTo>
                <a:lnTo>
                  <a:pt x="49542" y="1226058"/>
                </a:lnTo>
                <a:lnTo>
                  <a:pt x="50304" y="1226820"/>
                </a:lnTo>
                <a:close/>
              </a:path>
              <a:path w="2748279" h="1708785">
                <a:moveTo>
                  <a:pt x="82308" y="1279398"/>
                </a:moveTo>
                <a:lnTo>
                  <a:pt x="75438" y="1271016"/>
                </a:lnTo>
                <a:lnTo>
                  <a:pt x="75438" y="1271778"/>
                </a:lnTo>
                <a:lnTo>
                  <a:pt x="69354" y="1262634"/>
                </a:lnTo>
                <a:lnTo>
                  <a:pt x="69354" y="1263396"/>
                </a:lnTo>
                <a:lnTo>
                  <a:pt x="58674" y="1245108"/>
                </a:lnTo>
                <a:lnTo>
                  <a:pt x="58674" y="1245870"/>
                </a:lnTo>
                <a:lnTo>
                  <a:pt x="49542" y="1226058"/>
                </a:lnTo>
                <a:lnTo>
                  <a:pt x="49542" y="1277306"/>
                </a:lnTo>
                <a:lnTo>
                  <a:pt x="77620" y="1312287"/>
                </a:lnTo>
                <a:lnTo>
                  <a:pt x="81534" y="1315455"/>
                </a:lnTo>
                <a:lnTo>
                  <a:pt x="81534" y="1279398"/>
                </a:lnTo>
                <a:lnTo>
                  <a:pt x="82308" y="1279398"/>
                </a:lnTo>
                <a:close/>
              </a:path>
              <a:path w="2748279" h="1708785">
                <a:moveTo>
                  <a:pt x="96012" y="1294638"/>
                </a:moveTo>
                <a:lnTo>
                  <a:pt x="88404" y="1287018"/>
                </a:lnTo>
                <a:lnTo>
                  <a:pt x="81534" y="1279398"/>
                </a:lnTo>
                <a:lnTo>
                  <a:pt x="81534" y="1315455"/>
                </a:lnTo>
                <a:lnTo>
                  <a:pt x="95250" y="1326556"/>
                </a:lnTo>
                <a:lnTo>
                  <a:pt x="95250" y="1294638"/>
                </a:lnTo>
                <a:lnTo>
                  <a:pt x="96012" y="1294638"/>
                </a:lnTo>
                <a:close/>
              </a:path>
              <a:path w="2748279" h="1708785">
                <a:moveTo>
                  <a:pt x="103644" y="1301496"/>
                </a:moveTo>
                <a:lnTo>
                  <a:pt x="95250" y="1294638"/>
                </a:lnTo>
                <a:lnTo>
                  <a:pt x="95250" y="1326556"/>
                </a:lnTo>
                <a:lnTo>
                  <a:pt x="102882" y="1332734"/>
                </a:lnTo>
                <a:lnTo>
                  <a:pt x="102882" y="1301496"/>
                </a:lnTo>
                <a:lnTo>
                  <a:pt x="103644" y="1301496"/>
                </a:lnTo>
                <a:close/>
              </a:path>
              <a:path w="2748279" h="1708785">
                <a:moveTo>
                  <a:pt x="111252" y="1308354"/>
                </a:moveTo>
                <a:lnTo>
                  <a:pt x="102882" y="1301496"/>
                </a:lnTo>
                <a:lnTo>
                  <a:pt x="102882" y="1332734"/>
                </a:lnTo>
                <a:lnTo>
                  <a:pt x="110490" y="1338891"/>
                </a:lnTo>
                <a:lnTo>
                  <a:pt x="110490" y="1308354"/>
                </a:lnTo>
                <a:lnTo>
                  <a:pt x="111252" y="1308354"/>
                </a:lnTo>
                <a:close/>
              </a:path>
              <a:path w="2748279" h="1708785">
                <a:moveTo>
                  <a:pt x="136398" y="1325880"/>
                </a:moveTo>
                <a:lnTo>
                  <a:pt x="127266" y="1320546"/>
                </a:lnTo>
                <a:lnTo>
                  <a:pt x="110490" y="1308354"/>
                </a:lnTo>
                <a:lnTo>
                  <a:pt x="110490" y="1338891"/>
                </a:lnTo>
                <a:lnTo>
                  <a:pt x="118108" y="1345057"/>
                </a:lnTo>
                <a:lnTo>
                  <a:pt x="135636" y="1353626"/>
                </a:lnTo>
                <a:lnTo>
                  <a:pt x="135636" y="1325880"/>
                </a:lnTo>
                <a:lnTo>
                  <a:pt x="136398" y="1325880"/>
                </a:lnTo>
                <a:close/>
              </a:path>
              <a:path w="2748279" h="1708785">
                <a:moveTo>
                  <a:pt x="154686" y="1335786"/>
                </a:moveTo>
                <a:lnTo>
                  <a:pt x="144792" y="1331214"/>
                </a:lnTo>
                <a:lnTo>
                  <a:pt x="135636" y="1325880"/>
                </a:lnTo>
                <a:lnTo>
                  <a:pt x="135636" y="1353626"/>
                </a:lnTo>
                <a:lnTo>
                  <a:pt x="153924" y="1362568"/>
                </a:lnTo>
                <a:lnTo>
                  <a:pt x="153924" y="1335786"/>
                </a:lnTo>
                <a:lnTo>
                  <a:pt x="154686" y="1335786"/>
                </a:lnTo>
                <a:close/>
              </a:path>
              <a:path w="2748279" h="1708785">
                <a:moveTo>
                  <a:pt x="163842" y="1340358"/>
                </a:moveTo>
                <a:lnTo>
                  <a:pt x="153924" y="1335786"/>
                </a:lnTo>
                <a:lnTo>
                  <a:pt x="153924" y="1362568"/>
                </a:lnTo>
                <a:lnTo>
                  <a:pt x="163080" y="1367044"/>
                </a:lnTo>
                <a:lnTo>
                  <a:pt x="163080" y="1340358"/>
                </a:lnTo>
                <a:lnTo>
                  <a:pt x="163842" y="1340358"/>
                </a:lnTo>
                <a:close/>
              </a:path>
              <a:path w="2748279" h="1708785">
                <a:moveTo>
                  <a:pt x="173736" y="1344168"/>
                </a:moveTo>
                <a:lnTo>
                  <a:pt x="163080" y="1340358"/>
                </a:lnTo>
                <a:lnTo>
                  <a:pt x="163080" y="1367044"/>
                </a:lnTo>
                <a:lnTo>
                  <a:pt x="164604" y="1367790"/>
                </a:lnTo>
                <a:lnTo>
                  <a:pt x="168402" y="1369314"/>
                </a:lnTo>
                <a:lnTo>
                  <a:pt x="172974" y="1356013"/>
                </a:lnTo>
                <a:lnTo>
                  <a:pt x="172974" y="1344168"/>
                </a:lnTo>
                <a:lnTo>
                  <a:pt x="173736" y="1344168"/>
                </a:lnTo>
                <a:close/>
              </a:path>
              <a:path w="2748279" h="1708785">
                <a:moveTo>
                  <a:pt x="176784" y="1344930"/>
                </a:moveTo>
                <a:lnTo>
                  <a:pt x="172974" y="1344168"/>
                </a:lnTo>
                <a:lnTo>
                  <a:pt x="172974" y="1356013"/>
                </a:lnTo>
                <a:lnTo>
                  <a:pt x="176784" y="1344930"/>
                </a:lnTo>
                <a:close/>
              </a:path>
              <a:path w="2748279" h="1708785">
                <a:moveTo>
                  <a:pt x="32778" y="1143000"/>
                </a:moveTo>
                <a:lnTo>
                  <a:pt x="32778" y="941070"/>
                </a:lnTo>
                <a:lnTo>
                  <a:pt x="7632" y="941070"/>
                </a:lnTo>
                <a:lnTo>
                  <a:pt x="7632" y="1143762"/>
                </a:lnTo>
                <a:lnTo>
                  <a:pt x="32778" y="1143000"/>
                </a:lnTo>
                <a:close/>
              </a:path>
              <a:path w="2748279" h="1708785">
                <a:moveTo>
                  <a:pt x="32778" y="1143762"/>
                </a:moveTo>
                <a:lnTo>
                  <a:pt x="32778" y="1143000"/>
                </a:lnTo>
                <a:lnTo>
                  <a:pt x="7632" y="1143762"/>
                </a:lnTo>
                <a:lnTo>
                  <a:pt x="32778" y="1143762"/>
                </a:lnTo>
                <a:close/>
              </a:path>
              <a:path w="2748279" h="1708785">
                <a:moveTo>
                  <a:pt x="32778" y="1143762"/>
                </a:moveTo>
                <a:lnTo>
                  <a:pt x="7632" y="1143762"/>
                </a:lnTo>
                <a:lnTo>
                  <a:pt x="7632" y="1144524"/>
                </a:lnTo>
                <a:lnTo>
                  <a:pt x="32778" y="1143762"/>
                </a:lnTo>
                <a:close/>
              </a:path>
            </a:pathLst>
          </a:custGeom>
          <a:solidFill>
            <a:srgbClr val="4584D3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30" name="object 33">
            <a:extLst>
              <a:ext uri="{FF2B5EF4-FFF2-40B4-BE49-F238E27FC236}">
                <a16:creationId xmlns:a16="http://schemas.microsoft.com/office/drawing/2014/main" id="{0C2FB34D-D70C-4D64-9907-19CA50D87C76}"/>
              </a:ext>
            </a:extLst>
          </p:cNvPr>
          <p:cNvSpPr txBox="1"/>
          <p:nvPr/>
        </p:nvSpPr>
        <p:spPr>
          <a:xfrm>
            <a:off x="6230796" y="3620263"/>
            <a:ext cx="2327275" cy="1122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加载器：</a:t>
            </a:r>
            <a:endParaRPr sz="1800">
              <a:latin typeface="楷体" panose="02010609060101010101" charset="-122"/>
              <a:cs typeface="楷体" panose="02010609060101010101" charset="-122"/>
            </a:endParaRPr>
          </a:p>
          <a:p>
            <a:pPr marL="12700" marR="5080">
              <a:lnSpc>
                <a:spcPct val="100000"/>
              </a:lnSpc>
            </a:pP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修改可重定位地址；  将修改后的指令和数据 放到内存中适当的位置</a:t>
            </a:r>
            <a:endParaRPr sz="1800">
              <a:latin typeface="楷体" panose="02010609060101010101" charset="-122"/>
              <a:cs typeface="楷体" panose="0201060906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0760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9" grpId="0" animBg="1"/>
      <p:bldP spid="3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">
            <a:extLst>
              <a:ext uri="{FF2B5EF4-FFF2-40B4-BE49-F238E27FC236}">
                <a16:creationId xmlns:a16="http://schemas.microsoft.com/office/drawing/2014/main" id="{94E4801D-4F2D-4780-9612-C66B7F494E2C}"/>
              </a:ext>
            </a:extLst>
          </p:cNvPr>
          <p:cNvSpPr/>
          <p:nvPr/>
        </p:nvSpPr>
        <p:spPr>
          <a:xfrm>
            <a:off x="3185553" y="2197329"/>
            <a:ext cx="2883535" cy="351790"/>
          </a:xfrm>
          <a:custGeom>
            <a:avLst/>
            <a:gdLst/>
            <a:ahLst/>
            <a:cxnLst/>
            <a:rect l="l" t="t" r="r" b="b"/>
            <a:pathLst>
              <a:path w="2883534" h="351789">
                <a:moveTo>
                  <a:pt x="0" y="0"/>
                </a:moveTo>
                <a:lnTo>
                  <a:pt x="0" y="351281"/>
                </a:lnTo>
                <a:lnTo>
                  <a:pt x="2883408" y="351281"/>
                </a:lnTo>
                <a:lnTo>
                  <a:pt x="2883408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3" name="object 4">
            <a:extLst>
              <a:ext uri="{FF2B5EF4-FFF2-40B4-BE49-F238E27FC236}">
                <a16:creationId xmlns:a16="http://schemas.microsoft.com/office/drawing/2014/main" id="{6265A2AE-B9E1-4A71-8BB5-83BE7121A3CA}"/>
              </a:ext>
            </a:extLst>
          </p:cNvPr>
          <p:cNvSpPr/>
          <p:nvPr/>
        </p:nvSpPr>
        <p:spPr>
          <a:xfrm>
            <a:off x="3180219" y="2192757"/>
            <a:ext cx="2893695" cy="361315"/>
          </a:xfrm>
          <a:custGeom>
            <a:avLst/>
            <a:gdLst/>
            <a:ahLst/>
            <a:cxnLst/>
            <a:rect l="l" t="t" r="r" b="b"/>
            <a:pathLst>
              <a:path w="2893695" h="361314">
                <a:moveTo>
                  <a:pt x="2893314" y="361188"/>
                </a:moveTo>
                <a:lnTo>
                  <a:pt x="2893314" y="0"/>
                </a:lnTo>
                <a:lnTo>
                  <a:pt x="0" y="0"/>
                </a:lnTo>
                <a:lnTo>
                  <a:pt x="0" y="361188"/>
                </a:lnTo>
                <a:lnTo>
                  <a:pt x="5334" y="361188"/>
                </a:lnTo>
                <a:lnTo>
                  <a:pt x="5334" y="9143"/>
                </a:lnTo>
                <a:lnTo>
                  <a:pt x="9906" y="4572"/>
                </a:lnTo>
                <a:lnTo>
                  <a:pt x="9906" y="9143"/>
                </a:lnTo>
                <a:lnTo>
                  <a:pt x="2884170" y="9143"/>
                </a:lnTo>
                <a:lnTo>
                  <a:pt x="2884170" y="4572"/>
                </a:lnTo>
                <a:lnTo>
                  <a:pt x="2888729" y="9143"/>
                </a:lnTo>
                <a:lnTo>
                  <a:pt x="2888729" y="361188"/>
                </a:lnTo>
                <a:lnTo>
                  <a:pt x="2893314" y="361188"/>
                </a:lnTo>
                <a:close/>
              </a:path>
              <a:path w="2893695" h="361314">
                <a:moveTo>
                  <a:pt x="9906" y="9143"/>
                </a:moveTo>
                <a:lnTo>
                  <a:pt x="9906" y="4572"/>
                </a:lnTo>
                <a:lnTo>
                  <a:pt x="5334" y="9143"/>
                </a:lnTo>
                <a:lnTo>
                  <a:pt x="9906" y="9143"/>
                </a:lnTo>
                <a:close/>
              </a:path>
              <a:path w="2893695" h="361314">
                <a:moveTo>
                  <a:pt x="9906" y="351281"/>
                </a:moveTo>
                <a:lnTo>
                  <a:pt x="9906" y="9143"/>
                </a:lnTo>
                <a:lnTo>
                  <a:pt x="5334" y="9143"/>
                </a:lnTo>
                <a:lnTo>
                  <a:pt x="5334" y="351281"/>
                </a:lnTo>
                <a:lnTo>
                  <a:pt x="9906" y="351281"/>
                </a:lnTo>
                <a:close/>
              </a:path>
              <a:path w="2893695" h="361314">
                <a:moveTo>
                  <a:pt x="2888729" y="351281"/>
                </a:moveTo>
                <a:lnTo>
                  <a:pt x="5334" y="351281"/>
                </a:lnTo>
                <a:lnTo>
                  <a:pt x="9906" y="355854"/>
                </a:lnTo>
                <a:lnTo>
                  <a:pt x="9906" y="361188"/>
                </a:lnTo>
                <a:lnTo>
                  <a:pt x="2884170" y="361188"/>
                </a:lnTo>
                <a:lnTo>
                  <a:pt x="2884170" y="355854"/>
                </a:lnTo>
                <a:lnTo>
                  <a:pt x="2888729" y="351281"/>
                </a:lnTo>
                <a:close/>
              </a:path>
              <a:path w="2893695" h="361314">
                <a:moveTo>
                  <a:pt x="9906" y="361188"/>
                </a:moveTo>
                <a:lnTo>
                  <a:pt x="9906" y="355854"/>
                </a:lnTo>
                <a:lnTo>
                  <a:pt x="5334" y="351281"/>
                </a:lnTo>
                <a:lnTo>
                  <a:pt x="5334" y="361188"/>
                </a:lnTo>
                <a:lnTo>
                  <a:pt x="9906" y="361188"/>
                </a:lnTo>
                <a:close/>
              </a:path>
              <a:path w="2893695" h="361314">
                <a:moveTo>
                  <a:pt x="2888729" y="9143"/>
                </a:moveTo>
                <a:lnTo>
                  <a:pt x="2884170" y="4572"/>
                </a:lnTo>
                <a:lnTo>
                  <a:pt x="2884170" y="9143"/>
                </a:lnTo>
                <a:lnTo>
                  <a:pt x="2888729" y="9143"/>
                </a:lnTo>
                <a:close/>
              </a:path>
              <a:path w="2893695" h="361314">
                <a:moveTo>
                  <a:pt x="2888729" y="351281"/>
                </a:moveTo>
                <a:lnTo>
                  <a:pt x="2888729" y="9143"/>
                </a:lnTo>
                <a:lnTo>
                  <a:pt x="2884170" y="9143"/>
                </a:lnTo>
                <a:lnTo>
                  <a:pt x="2884170" y="351281"/>
                </a:lnTo>
                <a:lnTo>
                  <a:pt x="2888729" y="351281"/>
                </a:lnTo>
                <a:close/>
              </a:path>
              <a:path w="2893695" h="361314">
                <a:moveTo>
                  <a:pt x="2888729" y="361188"/>
                </a:moveTo>
                <a:lnTo>
                  <a:pt x="2888729" y="351281"/>
                </a:lnTo>
                <a:lnTo>
                  <a:pt x="2884170" y="355854"/>
                </a:lnTo>
                <a:lnTo>
                  <a:pt x="2884170" y="361188"/>
                </a:lnTo>
                <a:lnTo>
                  <a:pt x="2888729" y="3611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" name="object 5">
            <a:extLst>
              <a:ext uri="{FF2B5EF4-FFF2-40B4-BE49-F238E27FC236}">
                <a16:creationId xmlns:a16="http://schemas.microsoft.com/office/drawing/2014/main" id="{46E6A9F0-DF03-4FAE-9BB5-E61F1F5DC485}"/>
              </a:ext>
            </a:extLst>
          </p:cNvPr>
          <p:cNvSpPr/>
          <p:nvPr/>
        </p:nvSpPr>
        <p:spPr>
          <a:xfrm>
            <a:off x="4589919" y="2031974"/>
            <a:ext cx="76200" cy="16154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" name="object 6">
            <a:extLst>
              <a:ext uri="{FF2B5EF4-FFF2-40B4-BE49-F238E27FC236}">
                <a16:creationId xmlns:a16="http://schemas.microsoft.com/office/drawing/2014/main" id="{8C8E5503-8921-4F43-AC78-F68849DB6D5E}"/>
              </a:ext>
            </a:extLst>
          </p:cNvPr>
          <p:cNvSpPr txBox="1"/>
          <p:nvPr/>
        </p:nvSpPr>
        <p:spPr>
          <a:xfrm>
            <a:off x="3185553" y="1590574"/>
            <a:ext cx="2883535" cy="965835"/>
          </a:xfrm>
          <a:prstGeom prst="rect">
            <a:avLst/>
          </a:prstGeom>
        </p:spPr>
        <p:txBody>
          <a:bodyPr vert="horz" wrap="square" lIns="0" tIns="14732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58420" algn="ctr">
              <a:lnSpc>
                <a:spcPct val="100000"/>
              </a:lnSpc>
              <a:spcBef>
                <a:spcPts val="116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源程序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  <a:p>
            <a:pPr algn="ctr">
              <a:lnSpc>
                <a:spcPct val="100000"/>
              </a:lnSpc>
              <a:spcBef>
                <a:spcPts val="106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预处理</a:t>
            </a:r>
            <a:r>
              <a:rPr sz="2200" b="1" spc="445" dirty="0">
                <a:latin typeface="楷体" panose="02010609060101010101" charset="-122"/>
                <a:cs typeface="楷体" panose="02010609060101010101" charset="-122"/>
              </a:rPr>
              <a:t>器</a:t>
            </a:r>
            <a:r>
              <a:rPr sz="1600" b="1" spc="-5" dirty="0">
                <a:latin typeface="Times New Roman" panose="02020603050405020304"/>
                <a:cs typeface="Times New Roman" panose="02020603050405020304"/>
              </a:rPr>
              <a:t>(Preprocessor)</a:t>
            </a:r>
            <a:endParaRPr sz="16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6" name="object 7">
            <a:extLst>
              <a:ext uri="{FF2B5EF4-FFF2-40B4-BE49-F238E27FC236}">
                <a16:creationId xmlns:a16="http://schemas.microsoft.com/office/drawing/2014/main" id="{7C4B79AD-4E41-4CD8-AB93-415FFAB86FBA}"/>
              </a:ext>
            </a:extLst>
          </p:cNvPr>
          <p:cNvSpPr/>
          <p:nvPr/>
        </p:nvSpPr>
        <p:spPr>
          <a:xfrm>
            <a:off x="3793629" y="3136113"/>
            <a:ext cx="1678305" cy="342265"/>
          </a:xfrm>
          <a:custGeom>
            <a:avLst/>
            <a:gdLst/>
            <a:ahLst/>
            <a:cxnLst/>
            <a:rect l="l" t="t" r="r" b="b"/>
            <a:pathLst>
              <a:path w="1678304" h="342264">
                <a:moveTo>
                  <a:pt x="0" y="0"/>
                </a:moveTo>
                <a:lnTo>
                  <a:pt x="0" y="342138"/>
                </a:lnTo>
                <a:lnTo>
                  <a:pt x="1677924" y="342138"/>
                </a:lnTo>
                <a:lnTo>
                  <a:pt x="167792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7" name="object 8">
            <a:extLst>
              <a:ext uri="{FF2B5EF4-FFF2-40B4-BE49-F238E27FC236}">
                <a16:creationId xmlns:a16="http://schemas.microsoft.com/office/drawing/2014/main" id="{D1FE3130-3E6D-4FFD-9667-CA9A3294D4DF}"/>
              </a:ext>
            </a:extLst>
          </p:cNvPr>
          <p:cNvSpPr/>
          <p:nvPr/>
        </p:nvSpPr>
        <p:spPr>
          <a:xfrm>
            <a:off x="3789057" y="3131541"/>
            <a:ext cx="1687195" cy="351790"/>
          </a:xfrm>
          <a:custGeom>
            <a:avLst/>
            <a:gdLst/>
            <a:ahLst/>
            <a:cxnLst/>
            <a:rect l="l" t="t" r="r" b="b"/>
            <a:pathLst>
              <a:path w="1687195" h="351789">
                <a:moveTo>
                  <a:pt x="1687067" y="351282"/>
                </a:moveTo>
                <a:lnTo>
                  <a:pt x="1687067" y="0"/>
                </a:lnTo>
                <a:lnTo>
                  <a:pt x="0" y="0"/>
                </a:lnTo>
                <a:lnTo>
                  <a:pt x="0" y="351282"/>
                </a:lnTo>
                <a:lnTo>
                  <a:pt x="4572" y="351282"/>
                </a:lnTo>
                <a:lnTo>
                  <a:pt x="4572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1677162" y="9144"/>
                </a:lnTo>
                <a:lnTo>
                  <a:pt x="1677162" y="4572"/>
                </a:lnTo>
                <a:lnTo>
                  <a:pt x="1682496" y="9144"/>
                </a:lnTo>
                <a:lnTo>
                  <a:pt x="1682496" y="351282"/>
                </a:lnTo>
                <a:lnTo>
                  <a:pt x="1687067" y="351282"/>
                </a:lnTo>
                <a:close/>
              </a:path>
              <a:path w="1687195" h="351789">
                <a:moveTo>
                  <a:pt x="9906" y="9144"/>
                </a:moveTo>
                <a:lnTo>
                  <a:pt x="9906" y="4572"/>
                </a:lnTo>
                <a:lnTo>
                  <a:pt x="4572" y="9144"/>
                </a:lnTo>
                <a:lnTo>
                  <a:pt x="9906" y="9144"/>
                </a:lnTo>
                <a:close/>
              </a:path>
              <a:path w="1687195" h="351789">
                <a:moveTo>
                  <a:pt x="9906" y="342138"/>
                </a:moveTo>
                <a:lnTo>
                  <a:pt x="9906" y="9144"/>
                </a:lnTo>
                <a:lnTo>
                  <a:pt x="4572" y="9144"/>
                </a:lnTo>
                <a:lnTo>
                  <a:pt x="4572" y="342138"/>
                </a:lnTo>
                <a:lnTo>
                  <a:pt x="9906" y="342138"/>
                </a:lnTo>
                <a:close/>
              </a:path>
              <a:path w="1687195" h="351789">
                <a:moveTo>
                  <a:pt x="1682496" y="342138"/>
                </a:moveTo>
                <a:lnTo>
                  <a:pt x="4572" y="342138"/>
                </a:lnTo>
                <a:lnTo>
                  <a:pt x="9906" y="346710"/>
                </a:lnTo>
                <a:lnTo>
                  <a:pt x="9906" y="351282"/>
                </a:lnTo>
                <a:lnTo>
                  <a:pt x="1677162" y="351282"/>
                </a:lnTo>
                <a:lnTo>
                  <a:pt x="1677162" y="346710"/>
                </a:lnTo>
                <a:lnTo>
                  <a:pt x="1682496" y="342138"/>
                </a:lnTo>
                <a:close/>
              </a:path>
              <a:path w="1687195" h="351789">
                <a:moveTo>
                  <a:pt x="9906" y="351282"/>
                </a:moveTo>
                <a:lnTo>
                  <a:pt x="9906" y="346710"/>
                </a:lnTo>
                <a:lnTo>
                  <a:pt x="4572" y="342138"/>
                </a:lnTo>
                <a:lnTo>
                  <a:pt x="4572" y="351282"/>
                </a:lnTo>
                <a:lnTo>
                  <a:pt x="9906" y="351282"/>
                </a:lnTo>
                <a:close/>
              </a:path>
              <a:path w="1687195" h="351789">
                <a:moveTo>
                  <a:pt x="1682496" y="9144"/>
                </a:moveTo>
                <a:lnTo>
                  <a:pt x="1677162" y="4572"/>
                </a:lnTo>
                <a:lnTo>
                  <a:pt x="1677162" y="9144"/>
                </a:lnTo>
                <a:lnTo>
                  <a:pt x="1682496" y="9144"/>
                </a:lnTo>
                <a:close/>
              </a:path>
              <a:path w="1687195" h="351789">
                <a:moveTo>
                  <a:pt x="1682496" y="342138"/>
                </a:moveTo>
                <a:lnTo>
                  <a:pt x="1682496" y="9144"/>
                </a:lnTo>
                <a:lnTo>
                  <a:pt x="1677162" y="9144"/>
                </a:lnTo>
                <a:lnTo>
                  <a:pt x="1677162" y="342138"/>
                </a:lnTo>
                <a:lnTo>
                  <a:pt x="1682496" y="342138"/>
                </a:lnTo>
                <a:close/>
              </a:path>
              <a:path w="1687195" h="351789">
                <a:moveTo>
                  <a:pt x="1682496" y="351282"/>
                </a:moveTo>
                <a:lnTo>
                  <a:pt x="1682496" y="342138"/>
                </a:lnTo>
                <a:lnTo>
                  <a:pt x="1677162" y="346710"/>
                </a:lnTo>
                <a:lnTo>
                  <a:pt x="1677162" y="351282"/>
                </a:lnTo>
                <a:lnTo>
                  <a:pt x="1682496" y="35128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8" name="object 9">
            <a:extLst>
              <a:ext uri="{FF2B5EF4-FFF2-40B4-BE49-F238E27FC236}">
                <a16:creationId xmlns:a16="http://schemas.microsoft.com/office/drawing/2014/main" id="{6B57F0E9-AC1E-48A2-9FCE-B46CAEFCF1B0}"/>
              </a:ext>
            </a:extLst>
          </p:cNvPr>
          <p:cNvSpPr txBox="1"/>
          <p:nvPr/>
        </p:nvSpPr>
        <p:spPr>
          <a:xfrm>
            <a:off x="3793629" y="3120365"/>
            <a:ext cx="1678305" cy="361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5925">
              <a:lnSpc>
                <a:spcPct val="100000"/>
              </a:lnSpc>
              <a:spcBef>
                <a:spcPts val="10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编译器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9" name="object 10">
            <a:extLst>
              <a:ext uri="{FF2B5EF4-FFF2-40B4-BE49-F238E27FC236}">
                <a16:creationId xmlns:a16="http://schemas.microsoft.com/office/drawing/2014/main" id="{C039E425-D894-4B74-918B-27EA37561D1B}"/>
              </a:ext>
            </a:extLst>
          </p:cNvPr>
          <p:cNvSpPr/>
          <p:nvPr/>
        </p:nvSpPr>
        <p:spPr>
          <a:xfrm>
            <a:off x="4589919" y="2966186"/>
            <a:ext cx="76200" cy="1623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0" name="object 11">
            <a:extLst>
              <a:ext uri="{FF2B5EF4-FFF2-40B4-BE49-F238E27FC236}">
                <a16:creationId xmlns:a16="http://schemas.microsoft.com/office/drawing/2014/main" id="{B5A054E3-AAD5-4BA0-92FD-D26E1656D6ED}"/>
              </a:ext>
            </a:extLst>
          </p:cNvPr>
          <p:cNvSpPr txBox="1"/>
          <p:nvPr/>
        </p:nvSpPr>
        <p:spPr>
          <a:xfrm>
            <a:off x="3460883" y="2645638"/>
            <a:ext cx="2556510" cy="361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经过预处理的源程序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1" name="object 12">
            <a:extLst>
              <a:ext uri="{FF2B5EF4-FFF2-40B4-BE49-F238E27FC236}">
                <a16:creationId xmlns:a16="http://schemas.microsoft.com/office/drawing/2014/main" id="{F1085ABB-10C3-4308-897E-3C58A50D2FCE}"/>
              </a:ext>
            </a:extLst>
          </p:cNvPr>
          <p:cNvSpPr/>
          <p:nvPr/>
        </p:nvSpPr>
        <p:spPr>
          <a:xfrm>
            <a:off x="4589919" y="2555468"/>
            <a:ext cx="76200" cy="1623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2" name="object 13">
            <a:extLst>
              <a:ext uri="{FF2B5EF4-FFF2-40B4-BE49-F238E27FC236}">
                <a16:creationId xmlns:a16="http://schemas.microsoft.com/office/drawing/2014/main" id="{AC737E8C-6BAC-4D30-84D2-0D257C146128}"/>
              </a:ext>
            </a:extLst>
          </p:cNvPr>
          <p:cNvSpPr/>
          <p:nvPr/>
        </p:nvSpPr>
        <p:spPr>
          <a:xfrm>
            <a:off x="4589919" y="3869918"/>
            <a:ext cx="76200" cy="16230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3" name="object 14">
            <a:extLst>
              <a:ext uri="{FF2B5EF4-FFF2-40B4-BE49-F238E27FC236}">
                <a16:creationId xmlns:a16="http://schemas.microsoft.com/office/drawing/2014/main" id="{18B9D9E5-65A2-4524-B536-B86193C6E68F}"/>
              </a:ext>
            </a:extLst>
          </p:cNvPr>
          <p:cNvSpPr txBox="1"/>
          <p:nvPr/>
        </p:nvSpPr>
        <p:spPr>
          <a:xfrm>
            <a:off x="3758825" y="3576803"/>
            <a:ext cx="1712595" cy="3613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汇编语言程序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4" name="object 15">
            <a:extLst>
              <a:ext uri="{FF2B5EF4-FFF2-40B4-BE49-F238E27FC236}">
                <a16:creationId xmlns:a16="http://schemas.microsoft.com/office/drawing/2014/main" id="{15CBD004-1FD6-47A7-A9A0-A062FBEF7E43}"/>
              </a:ext>
            </a:extLst>
          </p:cNvPr>
          <p:cNvSpPr/>
          <p:nvPr/>
        </p:nvSpPr>
        <p:spPr>
          <a:xfrm>
            <a:off x="4589919" y="3485871"/>
            <a:ext cx="76200" cy="1623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5" name="object 16">
            <a:extLst>
              <a:ext uri="{FF2B5EF4-FFF2-40B4-BE49-F238E27FC236}">
                <a16:creationId xmlns:a16="http://schemas.microsoft.com/office/drawing/2014/main" id="{03C69598-FF83-4870-9F35-5F59C34E5391}"/>
              </a:ext>
            </a:extLst>
          </p:cNvPr>
          <p:cNvSpPr/>
          <p:nvPr/>
        </p:nvSpPr>
        <p:spPr>
          <a:xfrm>
            <a:off x="2811411" y="4937480"/>
            <a:ext cx="3714115" cy="368935"/>
          </a:xfrm>
          <a:custGeom>
            <a:avLst/>
            <a:gdLst/>
            <a:ahLst/>
            <a:cxnLst/>
            <a:rect l="l" t="t" r="r" b="b"/>
            <a:pathLst>
              <a:path w="3714115" h="368935">
                <a:moveTo>
                  <a:pt x="0" y="0"/>
                </a:moveTo>
                <a:lnTo>
                  <a:pt x="0" y="368808"/>
                </a:lnTo>
                <a:lnTo>
                  <a:pt x="3713987" y="368808"/>
                </a:lnTo>
                <a:lnTo>
                  <a:pt x="3713987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6" name="object 17">
            <a:extLst>
              <a:ext uri="{FF2B5EF4-FFF2-40B4-BE49-F238E27FC236}">
                <a16:creationId xmlns:a16="http://schemas.microsoft.com/office/drawing/2014/main" id="{55E11661-38A4-4222-A90A-EB35EA8AAD7B}"/>
              </a:ext>
            </a:extLst>
          </p:cNvPr>
          <p:cNvSpPr/>
          <p:nvPr/>
        </p:nvSpPr>
        <p:spPr>
          <a:xfrm>
            <a:off x="2806839" y="4932909"/>
            <a:ext cx="3724275" cy="378460"/>
          </a:xfrm>
          <a:custGeom>
            <a:avLst/>
            <a:gdLst/>
            <a:ahLst/>
            <a:cxnLst/>
            <a:rect l="l" t="t" r="r" b="b"/>
            <a:pathLst>
              <a:path w="3724275" h="378460">
                <a:moveTo>
                  <a:pt x="3723894" y="377951"/>
                </a:moveTo>
                <a:lnTo>
                  <a:pt x="3723894" y="0"/>
                </a:lnTo>
                <a:lnTo>
                  <a:pt x="0" y="0"/>
                </a:lnTo>
                <a:lnTo>
                  <a:pt x="0" y="377952"/>
                </a:lnTo>
                <a:lnTo>
                  <a:pt x="4572" y="377952"/>
                </a:lnTo>
                <a:lnTo>
                  <a:pt x="4572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3713987" y="9143"/>
                </a:lnTo>
                <a:lnTo>
                  <a:pt x="3713987" y="4571"/>
                </a:lnTo>
                <a:lnTo>
                  <a:pt x="3718547" y="9143"/>
                </a:lnTo>
                <a:lnTo>
                  <a:pt x="3718547" y="377951"/>
                </a:lnTo>
                <a:lnTo>
                  <a:pt x="3723894" y="377951"/>
                </a:lnTo>
                <a:close/>
              </a:path>
              <a:path w="3724275" h="378460">
                <a:moveTo>
                  <a:pt x="9143" y="9144"/>
                </a:moveTo>
                <a:lnTo>
                  <a:pt x="9143" y="4572"/>
                </a:lnTo>
                <a:lnTo>
                  <a:pt x="4572" y="9144"/>
                </a:lnTo>
                <a:lnTo>
                  <a:pt x="9143" y="9144"/>
                </a:lnTo>
                <a:close/>
              </a:path>
              <a:path w="3724275" h="378460">
                <a:moveTo>
                  <a:pt x="9143" y="368808"/>
                </a:moveTo>
                <a:lnTo>
                  <a:pt x="9143" y="9144"/>
                </a:lnTo>
                <a:lnTo>
                  <a:pt x="4572" y="9144"/>
                </a:lnTo>
                <a:lnTo>
                  <a:pt x="4572" y="368808"/>
                </a:lnTo>
                <a:lnTo>
                  <a:pt x="9143" y="368808"/>
                </a:lnTo>
                <a:close/>
              </a:path>
              <a:path w="3724275" h="378460">
                <a:moveTo>
                  <a:pt x="3718547" y="368807"/>
                </a:moveTo>
                <a:lnTo>
                  <a:pt x="4572" y="368808"/>
                </a:lnTo>
                <a:lnTo>
                  <a:pt x="9143" y="373380"/>
                </a:lnTo>
                <a:lnTo>
                  <a:pt x="9143" y="377952"/>
                </a:lnTo>
                <a:lnTo>
                  <a:pt x="3713987" y="377951"/>
                </a:lnTo>
                <a:lnTo>
                  <a:pt x="3713987" y="373379"/>
                </a:lnTo>
                <a:lnTo>
                  <a:pt x="3718547" y="368807"/>
                </a:lnTo>
                <a:close/>
              </a:path>
              <a:path w="3724275" h="378460">
                <a:moveTo>
                  <a:pt x="9143" y="377952"/>
                </a:moveTo>
                <a:lnTo>
                  <a:pt x="9143" y="373380"/>
                </a:lnTo>
                <a:lnTo>
                  <a:pt x="4572" y="368808"/>
                </a:lnTo>
                <a:lnTo>
                  <a:pt x="4572" y="377952"/>
                </a:lnTo>
                <a:lnTo>
                  <a:pt x="9143" y="377952"/>
                </a:lnTo>
                <a:close/>
              </a:path>
              <a:path w="3724275" h="378460">
                <a:moveTo>
                  <a:pt x="3718547" y="9143"/>
                </a:moveTo>
                <a:lnTo>
                  <a:pt x="3713987" y="4571"/>
                </a:lnTo>
                <a:lnTo>
                  <a:pt x="3713987" y="9143"/>
                </a:lnTo>
                <a:lnTo>
                  <a:pt x="3718547" y="9143"/>
                </a:lnTo>
                <a:close/>
              </a:path>
              <a:path w="3724275" h="378460">
                <a:moveTo>
                  <a:pt x="3718547" y="368807"/>
                </a:moveTo>
                <a:lnTo>
                  <a:pt x="3718547" y="9143"/>
                </a:lnTo>
                <a:lnTo>
                  <a:pt x="3713987" y="9143"/>
                </a:lnTo>
                <a:lnTo>
                  <a:pt x="3713987" y="368807"/>
                </a:lnTo>
                <a:lnTo>
                  <a:pt x="3718547" y="368807"/>
                </a:lnTo>
                <a:close/>
              </a:path>
              <a:path w="3724275" h="378460">
                <a:moveTo>
                  <a:pt x="3718547" y="377951"/>
                </a:moveTo>
                <a:lnTo>
                  <a:pt x="3718547" y="368807"/>
                </a:lnTo>
                <a:lnTo>
                  <a:pt x="3713987" y="373379"/>
                </a:lnTo>
                <a:lnTo>
                  <a:pt x="3713987" y="377951"/>
                </a:lnTo>
                <a:lnTo>
                  <a:pt x="3718547" y="3779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7" name="object 18">
            <a:extLst>
              <a:ext uri="{FF2B5EF4-FFF2-40B4-BE49-F238E27FC236}">
                <a16:creationId xmlns:a16="http://schemas.microsoft.com/office/drawing/2014/main" id="{DF862AAD-000F-4720-A76D-377DD8EE050A}"/>
              </a:ext>
            </a:extLst>
          </p:cNvPr>
          <p:cNvSpPr/>
          <p:nvPr/>
        </p:nvSpPr>
        <p:spPr>
          <a:xfrm>
            <a:off x="4589919" y="4775174"/>
            <a:ext cx="76200" cy="1623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8" name="object 19">
            <a:extLst>
              <a:ext uri="{FF2B5EF4-FFF2-40B4-BE49-F238E27FC236}">
                <a16:creationId xmlns:a16="http://schemas.microsoft.com/office/drawing/2014/main" id="{8099C489-5B78-44C8-A652-CF3A7394AA7E}"/>
              </a:ext>
            </a:extLst>
          </p:cNvPr>
          <p:cNvSpPr/>
          <p:nvPr/>
        </p:nvSpPr>
        <p:spPr>
          <a:xfrm>
            <a:off x="4589919" y="4369791"/>
            <a:ext cx="76200" cy="16230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9" name="object 20">
            <a:extLst>
              <a:ext uri="{FF2B5EF4-FFF2-40B4-BE49-F238E27FC236}">
                <a16:creationId xmlns:a16="http://schemas.microsoft.com/office/drawing/2014/main" id="{922A8EF0-A819-4098-8F92-727696FF7197}"/>
              </a:ext>
            </a:extLst>
          </p:cNvPr>
          <p:cNvSpPr/>
          <p:nvPr/>
        </p:nvSpPr>
        <p:spPr>
          <a:xfrm>
            <a:off x="4589919" y="5317718"/>
            <a:ext cx="76200" cy="16230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0" name="object 23">
            <a:extLst>
              <a:ext uri="{FF2B5EF4-FFF2-40B4-BE49-F238E27FC236}">
                <a16:creationId xmlns:a16="http://schemas.microsoft.com/office/drawing/2014/main" id="{38263AFD-FA7A-4CA3-AB7A-56FE2FCEBFF2}"/>
              </a:ext>
            </a:extLst>
          </p:cNvPr>
          <p:cNvSpPr/>
          <p:nvPr/>
        </p:nvSpPr>
        <p:spPr>
          <a:xfrm>
            <a:off x="3510165" y="4032224"/>
            <a:ext cx="2235835" cy="336550"/>
          </a:xfrm>
          <a:custGeom>
            <a:avLst/>
            <a:gdLst/>
            <a:ahLst/>
            <a:cxnLst/>
            <a:rect l="l" t="t" r="r" b="b"/>
            <a:pathLst>
              <a:path w="2235835" h="336550">
                <a:moveTo>
                  <a:pt x="0" y="0"/>
                </a:moveTo>
                <a:lnTo>
                  <a:pt x="0" y="336042"/>
                </a:lnTo>
                <a:lnTo>
                  <a:pt x="2235707" y="336041"/>
                </a:lnTo>
                <a:lnTo>
                  <a:pt x="2235707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1" name="object 24">
            <a:extLst>
              <a:ext uri="{FF2B5EF4-FFF2-40B4-BE49-F238E27FC236}">
                <a16:creationId xmlns:a16="http://schemas.microsoft.com/office/drawing/2014/main" id="{EA6CC06F-9AC2-4B24-B9F0-F3BAF6E320CE}"/>
              </a:ext>
            </a:extLst>
          </p:cNvPr>
          <p:cNvSpPr/>
          <p:nvPr/>
        </p:nvSpPr>
        <p:spPr>
          <a:xfrm>
            <a:off x="3505593" y="4026891"/>
            <a:ext cx="2245360" cy="346075"/>
          </a:xfrm>
          <a:custGeom>
            <a:avLst/>
            <a:gdLst/>
            <a:ahLst/>
            <a:cxnLst/>
            <a:rect l="l" t="t" r="r" b="b"/>
            <a:pathLst>
              <a:path w="2245360" h="346075">
                <a:moveTo>
                  <a:pt x="2244852" y="345948"/>
                </a:moveTo>
                <a:lnTo>
                  <a:pt x="2244852" y="0"/>
                </a:lnTo>
                <a:lnTo>
                  <a:pt x="0" y="0"/>
                </a:lnTo>
                <a:lnTo>
                  <a:pt x="0" y="345948"/>
                </a:lnTo>
                <a:lnTo>
                  <a:pt x="4572" y="345948"/>
                </a:lnTo>
                <a:lnTo>
                  <a:pt x="4572" y="9906"/>
                </a:lnTo>
                <a:lnTo>
                  <a:pt x="9144" y="5334"/>
                </a:lnTo>
                <a:lnTo>
                  <a:pt x="9144" y="9906"/>
                </a:lnTo>
                <a:lnTo>
                  <a:pt x="2234946" y="9906"/>
                </a:lnTo>
                <a:lnTo>
                  <a:pt x="2234946" y="5334"/>
                </a:lnTo>
                <a:lnTo>
                  <a:pt x="2240267" y="9906"/>
                </a:lnTo>
                <a:lnTo>
                  <a:pt x="2240267" y="345948"/>
                </a:lnTo>
                <a:lnTo>
                  <a:pt x="2244852" y="345948"/>
                </a:lnTo>
                <a:close/>
              </a:path>
              <a:path w="2245360" h="346075">
                <a:moveTo>
                  <a:pt x="9144" y="9906"/>
                </a:moveTo>
                <a:lnTo>
                  <a:pt x="9144" y="5334"/>
                </a:lnTo>
                <a:lnTo>
                  <a:pt x="4572" y="9906"/>
                </a:lnTo>
                <a:lnTo>
                  <a:pt x="9144" y="9906"/>
                </a:lnTo>
                <a:close/>
              </a:path>
              <a:path w="2245360" h="346075">
                <a:moveTo>
                  <a:pt x="9144" y="336042"/>
                </a:moveTo>
                <a:lnTo>
                  <a:pt x="9144" y="9906"/>
                </a:lnTo>
                <a:lnTo>
                  <a:pt x="4572" y="9906"/>
                </a:lnTo>
                <a:lnTo>
                  <a:pt x="4572" y="336042"/>
                </a:lnTo>
                <a:lnTo>
                  <a:pt x="9144" y="336042"/>
                </a:lnTo>
                <a:close/>
              </a:path>
              <a:path w="2245360" h="346075">
                <a:moveTo>
                  <a:pt x="2240267" y="336042"/>
                </a:moveTo>
                <a:lnTo>
                  <a:pt x="4572" y="336042"/>
                </a:lnTo>
                <a:lnTo>
                  <a:pt x="9144" y="341376"/>
                </a:lnTo>
                <a:lnTo>
                  <a:pt x="9144" y="345948"/>
                </a:lnTo>
                <a:lnTo>
                  <a:pt x="2234946" y="345948"/>
                </a:lnTo>
                <a:lnTo>
                  <a:pt x="2234946" y="341375"/>
                </a:lnTo>
                <a:lnTo>
                  <a:pt x="2240267" y="336042"/>
                </a:lnTo>
                <a:close/>
              </a:path>
              <a:path w="2245360" h="346075">
                <a:moveTo>
                  <a:pt x="9144" y="345948"/>
                </a:moveTo>
                <a:lnTo>
                  <a:pt x="9144" y="341376"/>
                </a:lnTo>
                <a:lnTo>
                  <a:pt x="4572" y="336042"/>
                </a:lnTo>
                <a:lnTo>
                  <a:pt x="4572" y="345948"/>
                </a:lnTo>
                <a:lnTo>
                  <a:pt x="9144" y="345948"/>
                </a:lnTo>
                <a:close/>
              </a:path>
              <a:path w="2245360" h="346075">
                <a:moveTo>
                  <a:pt x="2240267" y="9906"/>
                </a:moveTo>
                <a:lnTo>
                  <a:pt x="2234946" y="5334"/>
                </a:lnTo>
                <a:lnTo>
                  <a:pt x="2234946" y="9906"/>
                </a:lnTo>
                <a:lnTo>
                  <a:pt x="2240267" y="9906"/>
                </a:lnTo>
                <a:close/>
              </a:path>
              <a:path w="2245360" h="346075">
                <a:moveTo>
                  <a:pt x="2240267" y="336042"/>
                </a:moveTo>
                <a:lnTo>
                  <a:pt x="2240267" y="9906"/>
                </a:lnTo>
                <a:lnTo>
                  <a:pt x="2234946" y="9906"/>
                </a:lnTo>
                <a:lnTo>
                  <a:pt x="2234946" y="336042"/>
                </a:lnTo>
                <a:lnTo>
                  <a:pt x="2240267" y="336042"/>
                </a:lnTo>
                <a:close/>
              </a:path>
              <a:path w="2245360" h="346075">
                <a:moveTo>
                  <a:pt x="2240267" y="345948"/>
                </a:moveTo>
                <a:lnTo>
                  <a:pt x="2240267" y="336042"/>
                </a:lnTo>
                <a:lnTo>
                  <a:pt x="2234946" y="341375"/>
                </a:lnTo>
                <a:lnTo>
                  <a:pt x="2234946" y="345948"/>
                </a:lnTo>
                <a:lnTo>
                  <a:pt x="2240267" y="3459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22" name="object 25">
            <a:extLst>
              <a:ext uri="{FF2B5EF4-FFF2-40B4-BE49-F238E27FC236}">
                <a16:creationId xmlns:a16="http://schemas.microsoft.com/office/drawing/2014/main" id="{9A65FCEC-D581-4BFB-8BEA-7654656608F2}"/>
              </a:ext>
            </a:extLst>
          </p:cNvPr>
          <p:cNvSpPr txBox="1"/>
          <p:nvPr/>
        </p:nvSpPr>
        <p:spPr>
          <a:xfrm>
            <a:off x="2811411" y="3908577"/>
            <a:ext cx="3714115" cy="1882775"/>
          </a:xfrm>
          <a:prstGeom prst="rect">
            <a:avLst/>
          </a:prstGeom>
        </p:spPr>
        <p:txBody>
          <a:bodyPr vert="horz" wrap="square" lIns="0" tIns="11747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72390" algn="ctr">
              <a:lnSpc>
                <a:spcPct val="100000"/>
              </a:lnSpc>
              <a:spcBef>
                <a:spcPts val="925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汇编</a:t>
            </a:r>
            <a:r>
              <a:rPr sz="2200" b="1" spc="-10" dirty="0">
                <a:latin typeface="楷体" panose="02010609060101010101" charset="-122"/>
                <a:cs typeface="楷体" panose="02010609060101010101" charset="-122"/>
              </a:rPr>
              <a:t>器</a:t>
            </a:r>
            <a:r>
              <a:rPr sz="2200" b="1" spc="-565" dirty="0">
                <a:latin typeface="楷体" panose="02010609060101010101" charset="-122"/>
                <a:cs typeface="楷体" panose="02010609060101010101" charset="-122"/>
              </a:rPr>
              <a:t> </a:t>
            </a:r>
            <a:r>
              <a:rPr sz="1600" b="1" dirty="0">
                <a:latin typeface="Times New Roman" panose="02020603050405020304"/>
                <a:cs typeface="Times New Roman" panose="02020603050405020304"/>
              </a:rPr>
              <a:t>(Assembler)</a:t>
            </a:r>
            <a:endParaRPr sz="1600">
              <a:latin typeface="Times New Roman" panose="02020603050405020304"/>
              <a:cs typeface="Times New Roman" panose="02020603050405020304"/>
            </a:endParaRPr>
          </a:p>
          <a:p>
            <a:pPr marR="98425" algn="ctr">
              <a:lnSpc>
                <a:spcPct val="100000"/>
              </a:lnSpc>
              <a:spcBef>
                <a:spcPts val="83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可重定位的机器代码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  <a:p>
            <a:pPr marL="149860">
              <a:lnSpc>
                <a:spcPct val="100000"/>
              </a:lnSpc>
              <a:spcBef>
                <a:spcPts val="1185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链接</a:t>
            </a:r>
            <a:r>
              <a:rPr sz="2200" b="1" spc="-10" dirty="0">
                <a:latin typeface="楷体" panose="02010609060101010101" charset="-122"/>
                <a:cs typeface="楷体" panose="02010609060101010101" charset="-122"/>
              </a:rPr>
              <a:t>器</a:t>
            </a:r>
            <a:r>
              <a:rPr sz="2200" b="1" spc="-720" dirty="0">
                <a:latin typeface="楷体" panose="02010609060101010101" charset="-122"/>
                <a:cs typeface="楷体" panose="02010609060101010101" charset="-122"/>
              </a:rPr>
              <a:t> </a:t>
            </a:r>
            <a:r>
              <a:rPr sz="1600" b="1" spc="-5" dirty="0">
                <a:latin typeface="Times New Roman" panose="02020603050405020304"/>
                <a:cs typeface="Times New Roman" panose="02020603050405020304"/>
              </a:rPr>
              <a:t>(Linker)</a:t>
            </a:r>
            <a:r>
              <a:rPr sz="1600" b="1" spc="-10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000" b="1" spc="-5" dirty="0">
                <a:latin typeface="Times New Roman" panose="02020603050405020304"/>
                <a:cs typeface="Times New Roman" panose="02020603050405020304"/>
              </a:rPr>
              <a:t>/</a:t>
            </a: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加载</a:t>
            </a:r>
            <a:r>
              <a:rPr sz="2200" b="1" spc="390" dirty="0">
                <a:latin typeface="楷体" panose="02010609060101010101" charset="-122"/>
                <a:cs typeface="楷体" panose="02010609060101010101" charset="-122"/>
              </a:rPr>
              <a:t>器</a:t>
            </a:r>
            <a:r>
              <a:rPr sz="1600" b="1" dirty="0">
                <a:latin typeface="Times New Roman" panose="02020603050405020304"/>
                <a:cs typeface="Times New Roman" panose="02020603050405020304"/>
              </a:rPr>
              <a:t>(Loader)</a:t>
            </a:r>
            <a:endParaRPr sz="1600">
              <a:latin typeface="Times New Roman" panose="02020603050405020304"/>
              <a:cs typeface="Times New Roman" panose="02020603050405020304"/>
            </a:endParaRPr>
          </a:p>
          <a:p>
            <a:pPr marR="115570" algn="ctr">
              <a:lnSpc>
                <a:spcPct val="100000"/>
              </a:lnSpc>
              <a:spcBef>
                <a:spcPts val="1220"/>
              </a:spcBef>
            </a:pPr>
            <a:r>
              <a:rPr sz="2200" b="1" dirty="0">
                <a:latin typeface="楷体" panose="02010609060101010101" charset="-122"/>
                <a:cs typeface="楷体" panose="02010609060101010101" charset="-122"/>
              </a:rPr>
              <a:t>目标机器代码</a:t>
            </a:r>
            <a:endParaRPr sz="22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23" name="object 2">
            <a:extLst>
              <a:ext uri="{FF2B5EF4-FFF2-40B4-BE49-F238E27FC236}">
                <a16:creationId xmlns:a16="http://schemas.microsoft.com/office/drawing/2014/main" id="{0D241BAF-F347-4B90-8577-90CA352EBC0D}"/>
              </a:ext>
            </a:extLst>
          </p:cNvPr>
          <p:cNvSpPr txBox="1">
            <a:spLocks noGrp="1"/>
          </p:cNvSpPr>
          <p:nvPr/>
        </p:nvSpPr>
        <p:spPr>
          <a:xfrm>
            <a:off x="1240923" y="643204"/>
            <a:ext cx="6996430" cy="47434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30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编译器在语言处理系统中的位置</a:t>
            </a:r>
            <a:endParaRPr sz="3000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82543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F1F9D428-72AE-4293-ADB6-5A587EB8FBC0}"/>
              </a:ext>
            </a:extLst>
          </p:cNvPr>
          <p:cNvSpPr txBox="1">
            <a:spLocks noGrp="1"/>
          </p:cNvSpPr>
          <p:nvPr/>
        </p:nvSpPr>
        <p:spPr>
          <a:xfrm>
            <a:off x="1294912" y="591058"/>
            <a:ext cx="3666490" cy="47434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30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编译系统的结构</a:t>
            </a:r>
            <a:endParaRPr sz="3000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0D6C5C1A-0E47-4463-BBDE-B164FD6C14AE}"/>
              </a:ext>
            </a:extLst>
          </p:cNvPr>
          <p:cNvSpPr/>
          <p:nvPr/>
        </p:nvSpPr>
        <p:spPr>
          <a:xfrm>
            <a:off x="1245492" y="1615603"/>
            <a:ext cx="3744336" cy="380232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6" name="object 6">
            <a:extLst>
              <a:ext uri="{FF2B5EF4-FFF2-40B4-BE49-F238E27FC236}">
                <a16:creationId xmlns:a16="http://schemas.microsoft.com/office/drawing/2014/main" id="{D6F1C632-CAF6-4F73-820A-77E3426E2D73}"/>
              </a:ext>
            </a:extLst>
          </p:cNvPr>
          <p:cNvSpPr/>
          <p:nvPr/>
        </p:nvSpPr>
        <p:spPr>
          <a:xfrm>
            <a:off x="6412614" y="1065403"/>
            <a:ext cx="1931670" cy="42793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7" name="object 7">
            <a:extLst>
              <a:ext uri="{FF2B5EF4-FFF2-40B4-BE49-F238E27FC236}">
                <a16:creationId xmlns:a16="http://schemas.microsoft.com/office/drawing/2014/main" id="{85020C7B-4E9A-4186-A347-7D7DD418F426}"/>
              </a:ext>
            </a:extLst>
          </p:cNvPr>
          <p:cNvSpPr/>
          <p:nvPr/>
        </p:nvSpPr>
        <p:spPr>
          <a:xfrm>
            <a:off x="1611252" y="5285359"/>
            <a:ext cx="1823085" cy="228600"/>
          </a:xfrm>
          <a:custGeom>
            <a:avLst/>
            <a:gdLst/>
            <a:ahLst/>
            <a:cxnLst/>
            <a:rect l="l" t="t" r="r" b="b"/>
            <a:pathLst>
              <a:path w="1823085" h="228600">
                <a:moveTo>
                  <a:pt x="1632204" y="152400"/>
                </a:moveTo>
                <a:lnTo>
                  <a:pt x="1632204" y="76200"/>
                </a:lnTo>
                <a:lnTo>
                  <a:pt x="0" y="76200"/>
                </a:lnTo>
                <a:lnTo>
                  <a:pt x="0" y="152400"/>
                </a:lnTo>
                <a:lnTo>
                  <a:pt x="1632204" y="152400"/>
                </a:lnTo>
                <a:close/>
              </a:path>
              <a:path w="1823085" h="228600">
                <a:moveTo>
                  <a:pt x="1822703" y="114300"/>
                </a:moveTo>
                <a:lnTo>
                  <a:pt x="1594103" y="0"/>
                </a:lnTo>
                <a:lnTo>
                  <a:pt x="1594103" y="76200"/>
                </a:lnTo>
                <a:lnTo>
                  <a:pt x="1632204" y="76200"/>
                </a:lnTo>
                <a:lnTo>
                  <a:pt x="1632204" y="209550"/>
                </a:lnTo>
                <a:lnTo>
                  <a:pt x="1822703" y="114300"/>
                </a:lnTo>
                <a:close/>
              </a:path>
              <a:path w="1823085" h="228600">
                <a:moveTo>
                  <a:pt x="1632204" y="209550"/>
                </a:moveTo>
                <a:lnTo>
                  <a:pt x="1632204" y="152400"/>
                </a:lnTo>
                <a:lnTo>
                  <a:pt x="1594103" y="152400"/>
                </a:lnTo>
                <a:lnTo>
                  <a:pt x="1594103" y="228600"/>
                </a:lnTo>
                <a:lnTo>
                  <a:pt x="1632204" y="209550"/>
                </a:lnTo>
                <a:close/>
              </a:path>
            </a:pathLst>
          </a:custGeom>
          <a:solidFill>
            <a:srgbClr val="8FB5E5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8" name="object 8">
            <a:extLst>
              <a:ext uri="{FF2B5EF4-FFF2-40B4-BE49-F238E27FC236}">
                <a16:creationId xmlns:a16="http://schemas.microsoft.com/office/drawing/2014/main" id="{AE404EB7-7499-4561-B440-B1792B1A5735}"/>
              </a:ext>
            </a:extLst>
          </p:cNvPr>
          <p:cNvSpPr txBox="1"/>
          <p:nvPr/>
        </p:nvSpPr>
        <p:spPr>
          <a:xfrm>
            <a:off x="1691510" y="5462397"/>
            <a:ext cx="155829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dirty="0">
                <a:solidFill>
                  <a:srgbClr val="2D84F4"/>
                </a:solidFill>
                <a:latin typeface="楷体" panose="02010609060101010101" charset="-122"/>
                <a:cs typeface="楷体" panose="02010609060101010101" charset="-122"/>
              </a:rPr>
              <a:t>高级语言程序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9" name="object 9">
            <a:extLst>
              <a:ext uri="{FF2B5EF4-FFF2-40B4-BE49-F238E27FC236}">
                <a16:creationId xmlns:a16="http://schemas.microsoft.com/office/drawing/2014/main" id="{3B71F23E-BD2C-4B82-8E67-F201ACCC1BD8}"/>
              </a:ext>
            </a:extLst>
          </p:cNvPr>
          <p:cNvSpPr/>
          <p:nvPr/>
        </p:nvSpPr>
        <p:spPr>
          <a:xfrm>
            <a:off x="5208654" y="5268594"/>
            <a:ext cx="3143250" cy="228600"/>
          </a:xfrm>
          <a:custGeom>
            <a:avLst/>
            <a:gdLst/>
            <a:ahLst/>
            <a:cxnLst/>
            <a:rect l="l" t="t" r="r" b="b"/>
            <a:pathLst>
              <a:path w="3143250" h="228600">
                <a:moveTo>
                  <a:pt x="2952750" y="152400"/>
                </a:moveTo>
                <a:lnTo>
                  <a:pt x="2952750" y="76200"/>
                </a:lnTo>
                <a:lnTo>
                  <a:pt x="0" y="76200"/>
                </a:lnTo>
                <a:lnTo>
                  <a:pt x="0" y="152400"/>
                </a:lnTo>
                <a:lnTo>
                  <a:pt x="2952750" y="152400"/>
                </a:lnTo>
                <a:close/>
              </a:path>
              <a:path w="3143250" h="228600">
                <a:moveTo>
                  <a:pt x="3143250" y="114300"/>
                </a:moveTo>
                <a:lnTo>
                  <a:pt x="2914650" y="0"/>
                </a:lnTo>
                <a:lnTo>
                  <a:pt x="2914650" y="76200"/>
                </a:lnTo>
                <a:lnTo>
                  <a:pt x="2952750" y="76200"/>
                </a:lnTo>
                <a:lnTo>
                  <a:pt x="2952750" y="209550"/>
                </a:lnTo>
                <a:lnTo>
                  <a:pt x="3143250" y="114300"/>
                </a:lnTo>
                <a:close/>
              </a:path>
              <a:path w="3143250" h="228600">
                <a:moveTo>
                  <a:pt x="2952750" y="209550"/>
                </a:moveTo>
                <a:lnTo>
                  <a:pt x="2952750" y="152400"/>
                </a:lnTo>
                <a:lnTo>
                  <a:pt x="2914650" y="152400"/>
                </a:lnTo>
                <a:lnTo>
                  <a:pt x="2914650" y="228600"/>
                </a:lnTo>
                <a:lnTo>
                  <a:pt x="2952750" y="209550"/>
                </a:lnTo>
                <a:close/>
              </a:path>
            </a:pathLst>
          </a:custGeom>
          <a:solidFill>
            <a:srgbClr val="8FB5E5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0" name="object 10">
            <a:extLst>
              <a:ext uri="{FF2B5EF4-FFF2-40B4-BE49-F238E27FC236}">
                <a16:creationId xmlns:a16="http://schemas.microsoft.com/office/drawing/2014/main" id="{6CB4B359-8131-4145-9201-A534D42512C0}"/>
              </a:ext>
            </a:extLst>
          </p:cNvPr>
          <p:cNvSpPr txBox="1"/>
          <p:nvPr/>
        </p:nvSpPr>
        <p:spPr>
          <a:xfrm>
            <a:off x="5215760" y="5446394"/>
            <a:ext cx="322072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2D84F4"/>
                </a:solidFill>
                <a:latin typeface="楷体" panose="02010609060101010101" charset="-122"/>
                <a:cs typeface="楷体" panose="02010609060101010101" charset="-122"/>
              </a:rPr>
              <a:t>汇编语言程序</a:t>
            </a:r>
            <a:r>
              <a:rPr sz="2000" b="1" dirty="0">
                <a:solidFill>
                  <a:srgbClr val="2D84F4"/>
                </a:solidFill>
                <a:latin typeface="楷体" panose="02010609060101010101" charset="-122"/>
                <a:cs typeface="楷体" panose="02010609060101010101" charset="-122"/>
              </a:rPr>
              <a:t>/</a:t>
            </a:r>
            <a:r>
              <a:rPr sz="2000" b="1" spc="-5" dirty="0">
                <a:solidFill>
                  <a:srgbClr val="2D84F4"/>
                </a:solidFill>
                <a:latin typeface="楷体" panose="02010609060101010101" charset="-122"/>
                <a:cs typeface="楷体" panose="02010609060101010101" charset="-122"/>
              </a:rPr>
              <a:t>机器语言程序</a:t>
            </a:r>
            <a:endParaRPr sz="20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1" name="object 11">
            <a:extLst>
              <a:ext uri="{FF2B5EF4-FFF2-40B4-BE49-F238E27FC236}">
                <a16:creationId xmlns:a16="http://schemas.microsoft.com/office/drawing/2014/main" id="{6AF12E06-D280-4B27-BD0D-0674880E152C}"/>
              </a:ext>
            </a:extLst>
          </p:cNvPr>
          <p:cNvSpPr txBox="1"/>
          <p:nvPr/>
        </p:nvSpPr>
        <p:spPr>
          <a:xfrm>
            <a:off x="3627752" y="5162931"/>
            <a:ext cx="117348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-5" dirty="0">
                <a:latin typeface="楷体" panose="02010609060101010101" charset="-122"/>
                <a:cs typeface="楷体" panose="02010609060101010101" charset="-122"/>
              </a:rPr>
              <a:t>编译器</a:t>
            </a:r>
            <a:endParaRPr sz="30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12" name="object 12">
            <a:extLst>
              <a:ext uri="{FF2B5EF4-FFF2-40B4-BE49-F238E27FC236}">
                <a16:creationId xmlns:a16="http://schemas.microsoft.com/office/drawing/2014/main" id="{944CC314-100A-44A8-914A-1C1E34D0CEDD}"/>
              </a:ext>
            </a:extLst>
          </p:cNvPr>
          <p:cNvSpPr/>
          <p:nvPr/>
        </p:nvSpPr>
        <p:spPr>
          <a:xfrm>
            <a:off x="2845055" y="2953200"/>
            <a:ext cx="4294086" cy="282898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dirty="0"/>
          </a:p>
        </p:txBody>
      </p:sp>
      <p:sp>
        <p:nvSpPr>
          <p:cNvPr id="13" name="object 13">
            <a:extLst>
              <a:ext uri="{FF2B5EF4-FFF2-40B4-BE49-F238E27FC236}">
                <a16:creationId xmlns:a16="http://schemas.microsoft.com/office/drawing/2014/main" id="{FEC49022-4DC7-49AB-ADE4-073B425D7DBE}"/>
              </a:ext>
            </a:extLst>
          </p:cNvPr>
          <p:cNvSpPr txBox="1"/>
          <p:nvPr/>
        </p:nvSpPr>
        <p:spPr>
          <a:xfrm>
            <a:off x="3393056" y="3372993"/>
            <a:ext cx="2899410" cy="40703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500" b="1" dirty="0">
                <a:latin typeface="楷体" panose="02010609060101010101" charset="-122"/>
                <a:cs typeface="楷体" panose="02010609060101010101" charset="-122"/>
              </a:rPr>
              <a:t>机器是怎么翻译的？</a:t>
            </a:r>
            <a:endParaRPr sz="2500" dirty="0">
              <a:latin typeface="楷体" panose="02010609060101010101" charset="-122"/>
              <a:cs typeface="楷体" panose="0201060906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88704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393221" y="792620"/>
            <a:ext cx="4227743" cy="405689"/>
          </a:xfrm>
          <a:prstGeom prst="rect">
            <a:avLst/>
          </a:prstGeom>
        </p:spPr>
        <p:txBody>
          <a:bodyPr vert="horz" wrap="square" lIns="0" tIns="10860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0860">
              <a:spcBef>
                <a:spcPts val="86"/>
              </a:spcBef>
            </a:pPr>
            <a:r>
              <a:rPr sz="2565" spc="257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人工英汉翻译的例子</a:t>
            </a:r>
            <a:endParaRPr sz="2565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081920" y="949738"/>
            <a:ext cx="3579409" cy="343171"/>
          </a:xfrm>
          <a:custGeom>
            <a:avLst/>
            <a:gdLst/>
            <a:ahLst/>
            <a:cxnLst/>
            <a:rect l="l" t="t" r="r" b="b"/>
            <a:pathLst>
              <a:path w="4185920" h="401319">
                <a:moveTo>
                  <a:pt x="0" y="0"/>
                </a:moveTo>
                <a:lnTo>
                  <a:pt x="0" y="400812"/>
                </a:lnTo>
                <a:lnTo>
                  <a:pt x="4185666" y="400812"/>
                </a:lnTo>
                <a:lnTo>
                  <a:pt x="4185666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8" name="object 8"/>
          <p:cNvSpPr/>
          <p:nvPr/>
        </p:nvSpPr>
        <p:spPr>
          <a:xfrm>
            <a:off x="5076056" y="944526"/>
            <a:ext cx="3590269" cy="353488"/>
          </a:xfrm>
          <a:custGeom>
            <a:avLst/>
            <a:gdLst/>
            <a:ahLst/>
            <a:cxnLst/>
            <a:rect l="l" t="t" r="r" b="b"/>
            <a:pathLst>
              <a:path w="4198620" h="413385">
                <a:moveTo>
                  <a:pt x="4198620" y="413004"/>
                </a:moveTo>
                <a:lnTo>
                  <a:pt x="4198620" y="0"/>
                </a:lnTo>
                <a:lnTo>
                  <a:pt x="0" y="0"/>
                </a:lnTo>
                <a:lnTo>
                  <a:pt x="0" y="413004"/>
                </a:lnTo>
                <a:lnTo>
                  <a:pt x="6858" y="413004"/>
                </a:lnTo>
                <a:lnTo>
                  <a:pt x="6858" y="12954"/>
                </a:lnTo>
                <a:lnTo>
                  <a:pt x="12954" y="6096"/>
                </a:lnTo>
                <a:lnTo>
                  <a:pt x="12954" y="12954"/>
                </a:lnTo>
                <a:lnTo>
                  <a:pt x="4185666" y="12954"/>
                </a:lnTo>
                <a:lnTo>
                  <a:pt x="4185666" y="6095"/>
                </a:lnTo>
                <a:lnTo>
                  <a:pt x="4192524" y="12954"/>
                </a:lnTo>
                <a:lnTo>
                  <a:pt x="4192524" y="413004"/>
                </a:lnTo>
                <a:lnTo>
                  <a:pt x="4198620" y="413004"/>
                </a:lnTo>
                <a:close/>
              </a:path>
              <a:path w="4198620" h="413385">
                <a:moveTo>
                  <a:pt x="12954" y="12954"/>
                </a:moveTo>
                <a:lnTo>
                  <a:pt x="12954" y="6096"/>
                </a:lnTo>
                <a:lnTo>
                  <a:pt x="6858" y="12954"/>
                </a:lnTo>
                <a:lnTo>
                  <a:pt x="12954" y="12954"/>
                </a:lnTo>
                <a:close/>
              </a:path>
              <a:path w="4198620" h="413385">
                <a:moveTo>
                  <a:pt x="12954" y="400050"/>
                </a:moveTo>
                <a:lnTo>
                  <a:pt x="12954" y="12954"/>
                </a:lnTo>
                <a:lnTo>
                  <a:pt x="6858" y="12954"/>
                </a:lnTo>
                <a:lnTo>
                  <a:pt x="6858" y="400050"/>
                </a:lnTo>
                <a:lnTo>
                  <a:pt x="12954" y="400050"/>
                </a:lnTo>
                <a:close/>
              </a:path>
              <a:path w="4198620" h="413385">
                <a:moveTo>
                  <a:pt x="4192524" y="400050"/>
                </a:moveTo>
                <a:lnTo>
                  <a:pt x="6858" y="400050"/>
                </a:lnTo>
                <a:lnTo>
                  <a:pt x="12954" y="406908"/>
                </a:lnTo>
                <a:lnTo>
                  <a:pt x="12954" y="413004"/>
                </a:lnTo>
                <a:lnTo>
                  <a:pt x="4185666" y="413004"/>
                </a:lnTo>
                <a:lnTo>
                  <a:pt x="4185666" y="406907"/>
                </a:lnTo>
                <a:lnTo>
                  <a:pt x="4192524" y="400050"/>
                </a:lnTo>
                <a:close/>
              </a:path>
              <a:path w="4198620" h="413385">
                <a:moveTo>
                  <a:pt x="12954" y="413004"/>
                </a:moveTo>
                <a:lnTo>
                  <a:pt x="12954" y="406908"/>
                </a:lnTo>
                <a:lnTo>
                  <a:pt x="6858" y="400050"/>
                </a:lnTo>
                <a:lnTo>
                  <a:pt x="6858" y="413004"/>
                </a:lnTo>
                <a:lnTo>
                  <a:pt x="12954" y="413004"/>
                </a:lnTo>
                <a:close/>
              </a:path>
              <a:path w="4198620" h="413385">
                <a:moveTo>
                  <a:pt x="4192524" y="12954"/>
                </a:moveTo>
                <a:lnTo>
                  <a:pt x="4185666" y="6095"/>
                </a:lnTo>
                <a:lnTo>
                  <a:pt x="4185666" y="12954"/>
                </a:lnTo>
                <a:lnTo>
                  <a:pt x="4192524" y="12954"/>
                </a:lnTo>
                <a:close/>
              </a:path>
              <a:path w="4198620" h="413385">
                <a:moveTo>
                  <a:pt x="4192524" y="400050"/>
                </a:moveTo>
                <a:lnTo>
                  <a:pt x="4192524" y="12954"/>
                </a:lnTo>
                <a:lnTo>
                  <a:pt x="4185666" y="12954"/>
                </a:lnTo>
                <a:lnTo>
                  <a:pt x="4185666" y="400050"/>
                </a:lnTo>
                <a:lnTo>
                  <a:pt x="4192524" y="400050"/>
                </a:lnTo>
                <a:close/>
              </a:path>
              <a:path w="4198620" h="413385">
                <a:moveTo>
                  <a:pt x="4192524" y="413004"/>
                </a:moveTo>
                <a:lnTo>
                  <a:pt x="4192524" y="400050"/>
                </a:lnTo>
                <a:lnTo>
                  <a:pt x="4185666" y="406907"/>
                </a:lnTo>
                <a:lnTo>
                  <a:pt x="4185666" y="413004"/>
                </a:lnTo>
                <a:lnTo>
                  <a:pt x="4192524" y="41300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13" name="object 13"/>
          <p:cNvSpPr txBox="1"/>
          <p:nvPr/>
        </p:nvSpPr>
        <p:spPr>
          <a:xfrm>
            <a:off x="2339752" y="902409"/>
            <a:ext cx="6418718" cy="343200"/>
          </a:xfrm>
          <a:prstGeom prst="rect">
            <a:avLst/>
          </a:prstGeom>
        </p:spPr>
        <p:txBody>
          <a:bodyPr vert="horz" wrap="square" lIns="0" tIns="79277" rIns="0" bIns="0" rtlCol="0">
            <a:spAutoFit/>
          </a:bodyPr>
          <a:lstStyle/>
          <a:p>
            <a:pPr marL="2868065" algn="ctr">
              <a:spcBef>
                <a:spcPts val="624"/>
              </a:spcBef>
            </a:pPr>
            <a:r>
              <a:rPr sz="1710" b="1" dirty="0" err="1">
                <a:latin typeface="楷体" panose="02010609060101010101" charset="-122"/>
                <a:cs typeface="楷体" panose="02010609060101010101" charset="-122"/>
              </a:rPr>
              <a:t>在房间里，他用锤子砸了一扇窗户</a:t>
            </a:r>
            <a:r>
              <a:rPr sz="1710" b="1" dirty="0">
                <a:latin typeface="楷体" panose="02010609060101010101" charset="-122"/>
                <a:cs typeface="楷体" panose="02010609060101010101" charset="-122"/>
              </a:rPr>
              <a:t>。</a:t>
            </a:r>
            <a:endParaRPr sz="1710" dirty="0">
              <a:latin typeface="楷体" panose="02010609060101010101" charset="-122"/>
              <a:cs typeface="楷体" panose="02010609060101010101" charset="-122"/>
            </a:endParaRP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3F8E1D4E-5D03-4AD6-A3A3-8421707925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772816"/>
            <a:ext cx="5972432" cy="720080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30C58EFE-A4F9-4997-9068-440C149CA4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2132856"/>
            <a:ext cx="1323975" cy="428625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98752513-B5F4-4C3B-A93C-874C98E53D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4760" y="2151906"/>
            <a:ext cx="606879" cy="428625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1B1E7910-A008-41AE-9FFB-490748E4CF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3652" y="2151906"/>
            <a:ext cx="606879" cy="428625"/>
          </a:xfrm>
          <a:prstGeom prst="rect">
            <a:avLst/>
          </a:prstGeom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46352D0C-BC4C-4B81-9624-F6792ADC89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531" y="2160687"/>
            <a:ext cx="606879" cy="428625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76FE489C-915B-4AF3-A6B6-83B1295095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204864"/>
            <a:ext cx="606879" cy="428625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B41A760F-9693-47D5-8FF3-9F0B085350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2361" y="2159199"/>
            <a:ext cx="606879" cy="428625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26215F26-51A9-4D80-9B89-16ADAB7764DB}"/>
              </a:ext>
            </a:extLst>
          </p:cNvPr>
          <p:cNvGrpSpPr/>
          <p:nvPr/>
        </p:nvGrpSpPr>
        <p:grpSpPr>
          <a:xfrm>
            <a:off x="734145" y="3094580"/>
            <a:ext cx="7715250" cy="1523700"/>
            <a:chOff x="734145" y="3094580"/>
            <a:chExt cx="7715250" cy="1523700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0013D102-5B9B-4705-8367-A118207397F7}"/>
                </a:ext>
              </a:extLst>
            </p:cNvPr>
            <p:cNvGrpSpPr/>
            <p:nvPr/>
          </p:nvGrpSpPr>
          <p:grpSpPr>
            <a:xfrm>
              <a:off x="1332869" y="3905261"/>
              <a:ext cx="2807335" cy="491109"/>
              <a:chOff x="3168332" y="3183446"/>
              <a:chExt cx="2807335" cy="491109"/>
            </a:xfrm>
          </p:grpSpPr>
          <p:sp>
            <p:nvSpPr>
              <p:cNvPr id="30" name="object 28">
                <a:extLst>
                  <a:ext uri="{FF2B5EF4-FFF2-40B4-BE49-F238E27FC236}">
                    <a16:creationId xmlns:a16="http://schemas.microsoft.com/office/drawing/2014/main" id="{9C16774F-5B84-4E8E-8EEB-E4138B695588}"/>
                  </a:ext>
                </a:extLst>
              </p:cNvPr>
              <p:cNvSpPr/>
              <p:nvPr/>
            </p:nvSpPr>
            <p:spPr>
              <a:xfrm>
                <a:off x="3172904" y="3399093"/>
                <a:ext cx="2797810" cy="270510"/>
              </a:xfrm>
              <a:custGeom>
                <a:avLst/>
                <a:gdLst/>
                <a:ahLst/>
                <a:cxnLst/>
                <a:rect l="l" t="t" r="r" b="b"/>
                <a:pathLst>
                  <a:path w="2797810" h="270510">
                    <a:moveTo>
                      <a:pt x="0" y="0"/>
                    </a:moveTo>
                    <a:lnTo>
                      <a:pt x="0" y="270510"/>
                    </a:lnTo>
                    <a:lnTo>
                      <a:pt x="2797301" y="270510"/>
                    </a:lnTo>
                    <a:lnTo>
                      <a:pt x="279730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D98C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31" name="object 29">
                <a:extLst>
                  <a:ext uri="{FF2B5EF4-FFF2-40B4-BE49-F238E27FC236}">
                    <a16:creationId xmlns:a16="http://schemas.microsoft.com/office/drawing/2014/main" id="{989811DF-C7DD-4A08-965B-70F7A6FF319F}"/>
                  </a:ext>
                </a:extLst>
              </p:cNvPr>
              <p:cNvSpPr/>
              <p:nvPr/>
            </p:nvSpPr>
            <p:spPr>
              <a:xfrm>
                <a:off x="3168332" y="3394520"/>
                <a:ext cx="2807335" cy="280035"/>
              </a:xfrm>
              <a:custGeom>
                <a:avLst/>
                <a:gdLst/>
                <a:ahLst/>
                <a:cxnLst/>
                <a:rect l="l" t="t" r="r" b="b"/>
                <a:pathLst>
                  <a:path w="2807335" h="280035">
                    <a:moveTo>
                      <a:pt x="2807207" y="279653"/>
                    </a:moveTo>
                    <a:lnTo>
                      <a:pt x="2807207" y="0"/>
                    </a:lnTo>
                    <a:lnTo>
                      <a:pt x="0" y="0"/>
                    </a:lnTo>
                    <a:lnTo>
                      <a:pt x="0" y="279653"/>
                    </a:lnTo>
                    <a:lnTo>
                      <a:pt x="4572" y="279653"/>
                    </a:lnTo>
                    <a:lnTo>
                      <a:pt x="4572" y="9143"/>
                    </a:lnTo>
                    <a:lnTo>
                      <a:pt x="9143" y="4572"/>
                    </a:lnTo>
                    <a:lnTo>
                      <a:pt x="9143" y="9143"/>
                    </a:lnTo>
                    <a:lnTo>
                      <a:pt x="2797301" y="9143"/>
                    </a:lnTo>
                    <a:lnTo>
                      <a:pt x="2797301" y="4571"/>
                    </a:lnTo>
                    <a:lnTo>
                      <a:pt x="2801873" y="9143"/>
                    </a:lnTo>
                    <a:lnTo>
                      <a:pt x="2801873" y="279653"/>
                    </a:lnTo>
                    <a:lnTo>
                      <a:pt x="2807207" y="279653"/>
                    </a:lnTo>
                    <a:close/>
                  </a:path>
                  <a:path w="2807335" h="280035">
                    <a:moveTo>
                      <a:pt x="9143" y="9143"/>
                    </a:moveTo>
                    <a:lnTo>
                      <a:pt x="9143" y="4572"/>
                    </a:lnTo>
                    <a:lnTo>
                      <a:pt x="4572" y="9143"/>
                    </a:lnTo>
                    <a:lnTo>
                      <a:pt x="9143" y="9143"/>
                    </a:lnTo>
                    <a:close/>
                  </a:path>
                  <a:path w="2807335" h="280035">
                    <a:moveTo>
                      <a:pt x="9143" y="270510"/>
                    </a:moveTo>
                    <a:lnTo>
                      <a:pt x="9143" y="9143"/>
                    </a:lnTo>
                    <a:lnTo>
                      <a:pt x="4572" y="9143"/>
                    </a:lnTo>
                    <a:lnTo>
                      <a:pt x="4572" y="270510"/>
                    </a:lnTo>
                    <a:lnTo>
                      <a:pt x="9143" y="270510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4572" y="270510"/>
                    </a:lnTo>
                    <a:lnTo>
                      <a:pt x="9143" y="275081"/>
                    </a:lnTo>
                    <a:lnTo>
                      <a:pt x="9143" y="279653"/>
                    </a:lnTo>
                    <a:lnTo>
                      <a:pt x="2797301" y="279653"/>
                    </a:lnTo>
                    <a:lnTo>
                      <a:pt x="2797301" y="275082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9143" y="279653"/>
                    </a:moveTo>
                    <a:lnTo>
                      <a:pt x="9143" y="275081"/>
                    </a:lnTo>
                    <a:lnTo>
                      <a:pt x="4572" y="270510"/>
                    </a:lnTo>
                    <a:lnTo>
                      <a:pt x="4572" y="279653"/>
                    </a:lnTo>
                    <a:lnTo>
                      <a:pt x="9143" y="279653"/>
                    </a:lnTo>
                    <a:close/>
                  </a:path>
                  <a:path w="2807335" h="280035">
                    <a:moveTo>
                      <a:pt x="2801873" y="9143"/>
                    </a:moveTo>
                    <a:lnTo>
                      <a:pt x="2797301" y="4571"/>
                    </a:lnTo>
                    <a:lnTo>
                      <a:pt x="2797301" y="9143"/>
                    </a:lnTo>
                    <a:lnTo>
                      <a:pt x="2801873" y="9143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2801873" y="9143"/>
                    </a:lnTo>
                    <a:lnTo>
                      <a:pt x="2797301" y="9143"/>
                    </a:lnTo>
                    <a:lnTo>
                      <a:pt x="2797301" y="270510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2801873" y="279653"/>
                    </a:moveTo>
                    <a:lnTo>
                      <a:pt x="2801873" y="270510"/>
                    </a:lnTo>
                    <a:lnTo>
                      <a:pt x="2797301" y="275082"/>
                    </a:lnTo>
                    <a:lnTo>
                      <a:pt x="2797301" y="279653"/>
                    </a:lnTo>
                    <a:lnTo>
                      <a:pt x="2801873" y="279653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32" name="object 31">
                <a:extLst>
                  <a:ext uri="{FF2B5EF4-FFF2-40B4-BE49-F238E27FC236}">
                    <a16:creationId xmlns:a16="http://schemas.microsoft.com/office/drawing/2014/main" id="{F96E5E01-4D50-4686-BE19-B168F83B040A}"/>
                  </a:ext>
                </a:extLst>
              </p:cNvPr>
              <p:cNvSpPr/>
              <p:nvPr/>
            </p:nvSpPr>
            <p:spPr>
              <a:xfrm>
                <a:off x="4503356" y="3183446"/>
                <a:ext cx="76199" cy="215646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</p:grpSp>
        <p:sp>
          <p:nvSpPr>
            <p:cNvPr id="14" name="object 14">
              <a:extLst>
                <a:ext uri="{FF2B5EF4-FFF2-40B4-BE49-F238E27FC236}">
                  <a16:creationId xmlns:a16="http://schemas.microsoft.com/office/drawing/2014/main" id="{3FD22288-2F58-404D-B409-715E97B5E672}"/>
                </a:ext>
              </a:extLst>
            </p:cNvPr>
            <p:cNvSpPr/>
            <p:nvPr/>
          </p:nvSpPr>
          <p:spPr>
            <a:xfrm>
              <a:off x="2044023" y="3099153"/>
              <a:ext cx="1367155" cy="810260"/>
            </a:xfrm>
            <a:custGeom>
              <a:avLst/>
              <a:gdLst/>
              <a:ahLst/>
              <a:cxnLst/>
              <a:rect l="l" t="t" r="r" b="b"/>
              <a:pathLst>
                <a:path w="1367154" h="810260">
                  <a:moveTo>
                    <a:pt x="0" y="0"/>
                  </a:moveTo>
                  <a:lnTo>
                    <a:pt x="0" y="810005"/>
                  </a:lnTo>
                  <a:lnTo>
                    <a:pt x="1367027" y="810005"/>
                  </a:lnTo>
                  <a:lnTo>
                    <a:pt x="13670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5CEED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5" name="object 15">
              <a:extLst>
                <a:ext uri="{FF2B5EF4-FFF2-40B4-BE49-F238E27FC236}">
                  <a16:creationId xmlns:a16="http://schemas.microsoft.com/office/drawing/2014/main" id="{723B0CBC-5B7F-4A89-BE58-7B36F829F1A4}"/>
                </a:ext>
              </a:extLst>
            </p:cNvPr>
            <p:cNvSpPr/>
            <p:nvPr/>
          </p:nvSpPr>
          <p:spPr>
            <a:xfrm>
              <a:off x="2038689" y="3094580"/>
              <a:ext cx="1377315" cy="819150"/>
            </a:xfrm>
            <a:custGeom>
              <a:avLst/>
              <a:gdLst/>
              <a:ahLst/>
              <a:cxnLst/>
              <a:rect l="l" t="t" r="r" b="b"/>
              <a:pathLst>
                <a:path w="1377314" h="819150">
                  <a:moveTo>
                    <a:pt x="1376933" y="819150"/>
                  </a:moveTo>
                  <a:lnTo>
                    <a:pt x="1376933" y="0"/>
                  </a:lnTo>
                  <a:lnTo>
                    <a:pt x="0" y="0"/>
                  </a:lnTo>
                  <a:lnTo>
                    <a:pt x="0" y="819150"/>
                  </a:lnTo>
                  <a:lnTo>
                    <a:pt x="5334" y="819150"/>
                  </a:lnTo>
                  <a:lnTo>
                    <a:pt x="5334" y="9906"/>
                  </a:lnTo>
                  <a:lnTo>
                    <a:pt x="9906" y="4572"/>
                  </a:lnTo>
                  <a:lnTo>
                    <a:pt x="9906" y="9906"/>
                  </a:lnTo>
                  <a:lnTo>
                    <a:pt x="1367789" y="9906"/>
                  </a:lnTo>
                  <a:lnTo>
                    <a:pt x="1367789" y="4572"/>
                  </a:lnTo>
                  <a:lnTo>
                    <a:pt x="1372362" y="9906"/>
                  </a:lnTo>
                  <a:lnTo>
                    <a:pt x="1372362" y="819150"/>
                  </a:lnTo>
                  <a:lnTo>
                    <a:pt x="1376933" y="819150"/>
                  </a:lnTo>
                  <a:close/>
                </a:path>
                <a:path w="1377314" h="819150">
                  <a:moveTo>
                    <a:pt x="9906" y="9906"/>
                  </a:moveTo>
                  <a:lnTo>
                    <a:pt x="9906" y="4572"/>
                  </a:lnTo>
                  <a:lnTo>
                    <a:pt x="5334" y="9906"/>
                  </a:lnTo>
                  <a:lnTo>
                    <a:pt x="9906" y="9906"/>
                  </a:lnTo>
                  <a:close/>
                </a:path>
                <a:path w="1377314" h="819150">
                  <a:moveTo>
                    <a:pt x="9906" y="810006"/>
                  </a:moveTo>
                  <a:lnTo>
                    <a:pt x="9906" y="9906"/>
                  </a:lnTo>
                  <a:lnTo>
                    <a:pt x="5334" y="9906"/>
                  </a:lnTo>
                  <a:lnTo>
                    <a:pt x="5334" y="810006"/>
                  </a:lnTo>
                  <a:lnTo>
                    <a:pt x="9906" y="810006"/>
                  </a:lnTo>
                  <a:close/>
                </a:path>
                <a:path w="1377314" h="819150">
                  <a:moveTo>
                    <a:pt x="1372362" y="810006"/>
                  </a:moveTo>
                  <a:lnTo>
                    <a:pt x="5334" y="810006"/>
                  </a:lnTo>
                  <a:lnTo>
                    <a:pt x="9906" y="814578"/>
                  </a:lnTo>
                  <a:lnTo>
                    <a:pt x="9906" y="819150"/>
                  </a:lnTo>
                  <a:lnTo>
                    <a:pt x="1367789" y="819150"/>
                  </a:lnTo>
                  <a:lnTo>
                    <a:pt x="1367789" y="814578"/>
                  </a:lnTo>
                  <a:lnTo>
                    <a:pt x="1372362" y="810006"/>
                  </a:lnTo>
                  <a:close/>
                </a:path>
                <a:path w="1377314" h="819150">
                  <a:moveTo>
                    <a:pt x="9906" y="819150"/>
                  </a:moveTo>
                  <a:lnTo>
                    <a:pt x="9906" y="814578"/>
                  </a:lnTo>
                  <a:lnTo>
                    <a:pt x="5334" y="810006"/>
                  </a:lnTo>
                  <a:lnTo>
                    <a:pt x="5334" y="819150"/>
                  </a:lnTo>
                  <a:lnTo>
                    <a:pt x="9906" y="819150"/>
                  </a:lnTo>
                  <a:close/>
                </a:path>
                <a:path w="1377314" h="819150">
                  <a:moveTo>
                    <a:pt x="1372362" y="9906"/>
                  </a:moveTo>
                  <a:lnTo>
                    <a:pt x="1367789" y="4572"/>
                  </a:lnTo>
                  <a:lnTo>
                    <a:pt x="1367789" y="9906"/>
                  </a:lnTo>
                  <a:lnTo>
                    <a:pt x="1372362" y="9906"/>
                  </a:lnTo>
                  <a:close/>
                </a:path>
                <a:path w="1377314" h="819150">
                  <a:moveTo>
                    <a:pt x="1372362" y="810006"/>
                  </a:moveTo>
                  <a:lnTo>
                    <a:pt x="1372362" y="9906"/>
                  </a:lnTo>
                  <a:lnTo>
                    <a:pt x="1367789" y="9906"/>
                  </a:lnTo>
                  <a:lnTo>
                    <a:pt x="1367789" y="810006"/>
                  </a:lnTo>
                  <a:lnTo>
                    <a:pt x="1372362" y="810006"/>
                  </a:lnTo>
                  <a:close/>
                </a:path>
                <a:path w="1377314" h="819150">
                  <a:moveTo>
                    <a:pt x="1372362" y="819150"/>
                  </a:moveTo>
                  <a:lnTo>
                    <a:pt x="1372362" y="810006"/>
                  </a:lnTo>
                  <a:lnTo>
                    <a:pt x="1367789" y="814578"/>
                  </a:lnTo>
                  <a:lnTo>
                    <a:pt x="1367789" y="819150"/>
                  </a:lnTo>
                  <a:lnTo>
                    <a:pt x="1372362" y="81915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6" name="object 16">
              <a:extLst>
                <a:ext uri="{FF2B5EF4-FFF2-40B4-BE49-F238E27FC236}">
                  <a16:creationId xmlns:a16="http://schemas.microsoft.com/office/drawing/2014/main" id="{1140AE75-17E9-43ED-BFCE-F396429E2D9A}"/>
                </a:ext>
              </a:extLst>
            </p:cNvPr>
            <p:cNvSpPr txBox="1"/>
            <p:nvPr/>
          </p:nvSpPr>
          <p:spPr>
            <a:xfrm>
              <a:off x="2044023" y="3211421"/>
              <a:ext cx="1367155" cy="57404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07950" marR="100330" indent="288290">
                <a:lnSpc>
                  <a:spcPct val="100000"/>
                </a:lnSpc>
                <a:spcBef>
                  <a:spcPts val="100"/>
                </a:spcBef>
              </a:pP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第</a:t>
              </a:r>
              <a:r>
                <a:rPr sz="1800" b="1" dirty="0">
                  <a:latin typeface="Times New Roman" panose="02020603050405020304"/>
                  <a:cs typeface="Times New Roman" panose="02020603050405020304"/>
                </a:rPr>
                <a:t>1</a:t>
              </a:r>
              <a:r>
                <a:rPr sz="1800" b="1" spc="-10" dirty="0">
                  <a:latin typeface="楷体" panose="02010609060101010101" charset="-122"/>
                  <a:cs typeface="楷体" panose="02010609060101010101" charset="-122"/>
                </a:rPr>
                <a:t>步 </a:t>
              </a:r>
              <a:r>
                <a:rPr sz="1800" b="1" dirty="0">
                  <a:solidFill>
                    <a:srgbClr val="FF0000"/>
                  </a:solidFill>
                  <a:latin typeface="楷体" panose="02010609060101010101" charset="-122"/>
                  <a:cs typeface="楷体" panose="02010609060101010101" charset="-122"/>
                </a:rPr>
                <a:t>分析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源语言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</p:txBody>
        </p:sp>
        <p:sp>
          <p:nvSpPr>
            <p:cNvPr id="17" name="object 17">
              <a:extLst>
                <a:ext uri="{FF2B5EF4-FFF2-40B4-BE49-F238E27FC236}">
                  <a16:creationId xmlns:a16="http://schemas.microsoft.com/office/drawing/2014/main" id="{24957A99-937C-43D9-88A2-478A81AFC22E}"/>
                </a:ext>
              </a:extLst>
            </p:cNvPr>
            <p:cNvSpPr/>
            <p:nvPr/>
          </p:nvSpPr>
          <p:spPr>
            <a:xfrm>
              <a:off x="734145" y="3474818"/>
              <a:ext cx="1309370" cy="76200"/>
            </a:xfrm>
            <a:custGeom>
              <a:avLst/>
              <a:gdLst/>
              <a:ahLst/>
              <a:cxnLst/>
              <a:rect l="l" t="t" r="r" b="b"/>
              <a:pathLst>
                <a:path w="1309370" h="76200">
                  <a:moveTo>
                    <a:pt x="1245870" y="44958"/>
                  </a:moveTo>
                  <a:lnTo>
                    <a:pt x="1245870" y="32004"/>
                  </a:lnTo>
                  <a:lnTo>
                    <a:pt x="0" y="32004"/>
                  </a:lnTo>
                  <a:lnTo>
                    <a:pt x="0" y="44958"/>
                  </a:lnTo>
                  <a:lnTo>
                    <a:pt x="1245870" y="44958"/>
                  </a:lnTo>
                  <a:close/>
                </a:path>
                <a:path w="1309370" h="76200">
                  <a:moveTo>
                    <a:pt x="1309116" y="38100"/>
                  </a:moveTo>
                  <a:lnTo>
                    <a:pt x="1232916" y="0"/>
                  </a:lnTo>
                  <a:lnTo>
                    <a:pt x="1232916" y="32004"/>
                  </a:lnTo>
                  <a:lnTo>
                    <a:pt x="1245870" y="32004"/>
                  </a:lnTo>
                  <a:lnTo>
                    <a:pt x="1245870" y="69723"/>
                  </a:lnTo>
                  <a:lnTo>
                    <a:pt x="1309116" y="38100"/>
                  </a:lnTo>
                  <a:close/>
                </a:path>
                <a:path w="1309370" h="76200">
                  <a:moveTo>
                    <a:pt x="1245870" y="69723"/>
                  </a:moveTo>
                  <a:lnTo>
                    <a:pt x="1245870" y="44958"/>
                  </a:lnTo>
                  <a:lnTo>
                    <a:pt x="1232916" y="44958"/>
                  </a:lnTo>
                  <a:lnTo>
                    <a:pt x="1232916" y="76200"/>
                  </a:lnTo>
                  <a:lnTo>
                    <a:pt x="1245870" y="6972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8" name="object 18">
              <a:extLst>
                <a:ext uri="{FF2B5EF4-FFF2-40B4-BE49-F238E27FC236}">
                  <a16:creationId xmlns:a16="http://schemas.microsoft.com/office/drawing/2014/main" id="{434C3D7D-F63D-4532-AF57-97BEDFD1B460}"/>
                </a:ext>
              </a:extLst>
            </p:cNvPr>
            <p:cNvSpPr/>
            <p:nvPr/>
          </p:nvSpPr>
          <p:spPr>
            <a:xfrm>
              <a:off x="3699849" y="3280509"/>
              <a:ext cx="1510665" cy="467359"/>
            </a:xfrm>
            <a:custGeom>
              <a:avLst/>
              <a:gdLst/>
              <a:ahLst/>
              <a:cxnLst/>
              <a:rect l="l" t="t" r="r" b="b"/>
              <a:pathLst>
                <a:path w="1510664" h="467360">
                  <a:moveTo>
                    <a:pt x="1510284" y="233934"/>
                  </a:moveTo>
                  <a:lnTo>
                    <a:pt x="1498134" y="191794"/>
                  </a:lnTo>
                  <a:lnTo>
                    <a:pt x="1463100" y="152168"/>
                  </a:lnTo>
                  <a:lnTo>
                    <a:pt x="1407301" y="115711"/>
                  </a:lnTo>
                  <a:lnTo>
                    <a:pt x="1372276" y="98873"/>
                  </a:lnTo>
                  <a:lnTo>
                    <a:pt x="1332856" y="83072"/>
                  </a:lnTo>
                  <a:lnTo>
                    <a:pt x="1289304" y="68389"/>
                  </a:lnTo>
                  <a:lnTo>
                    <a:pt x="1241885" y="54905"/>
                  </a:lnTo>
                  <a:lnTo>
                    <a:pt x="1190865" y="42703"/>
                  </a:lnTo>
                  <a:lnTo>
                    <a:pt x="1136508" y="31862"/>
                  </a:lnTo>
                  <a:lnTo>
                    <a:pt x="1079080" y="22466"/>
                  </a:lnTo>
                  <a:lnTo>
                    <a:pt x="1018846" y="14596"/>
                  </a:lnTo>
                  <a:lnTo>
                    <a:pt x="956070" y="8332"/>
                  </a:lnTo>
                  <a:lnTo>
                    <a:pt x="891017" y="3757"/>
                  </a:lnTo>
                  <a:lnTo>
                    <a:pt x="823953" y="953"/>
                  </a:lnTo>
                  <a:lnTo>
                    <a:pt x="755142" y="0"/>
                  </a:lnTo>
                  <a:lnTo>
                    <a:pt x="686444" y="953"/>
                  </a:lnTo>
                  <a:lnTo>
                    <a:pt x="619467" y="3757"/>
                  </a:lnTo>
                  <a:lnTo>
                    <a:pt x="554478" y="8332"/>
                  </a:lnTo>
                  <a:lnTo>
                    <a:pt x="491745" y="14596"/>
                  </a:lnTo>
                  <a:lnTo>
                    <a:pt x="431534" y="22466"/>
                  </a:lnTo>
                  <a:lnTo>
                    <a:pt x="374113" y="31862"/>
                  </a:lnTo>
                  <a:lnTo>
                    <a:pt x="319750" y="42703"/>
                  </a:lnTo>
                  <a:lnTo>
                    <a:pt x="268712" y="54905"/>
                  </a:lnTo>
                  <a:lnTo>
                    <a:pt x="221265" y="68389"/>
                  </a:lnTo>
                  <a:lnTo>
                    <a:pt x="177678" y="83072"/>
                  </a:lnTo>
                  <a:lnTo>
                    <a:pt x="138218" y="98873"/>
                  </a:lnTo>
                  <a:lnTo>
                    <a:pt x="103152" y="115711"/>
                  </a:lnTo>
                  <a:lnTo>
                    <a:pt x="47271" y="152168"/>
                  </a:lnTo>
                  <a:lnTo>
                    <a:pt x="12174" y="191794"/>
                  </a:lnTo>
                  <a:lnTo>
                    <a:pt x="0" y="233934"/>
                  </a:lnTo>
                  <a:lnTo>
                    <a:pt x="3088" y="255157"/>
                  </a:lnTo>
                  <a:lnTo>
                    <a:pt x="26991" y="295920"/>
                  </a:lnTo>
                  <a:lnTo>
                    <a:pt x="72747" y="333889"/>
                  </a:lnTo>
                  <a:lnTo>
                    <a:pt x="138218" y="368406"/>
                  </a:lnTo>
                  <a:lnTo>
                    <a:pt x="177678" y="384164"/>
                  </a:lnTo>
                  <a:lnTo>
                    <a:pt x="221265" y="398811"/>
                  </a:lnTo>
                  <a:lnTo>
                    <a:pt x="268712" y="412267"/>
                  </a:lnTo>
                  <a:lnTo>
                    <a:pt x="319750" y="424447"/>
                  </a:lnTo>
                  <a:lnTo>
                    <a:pt x="374113" y="435271"/>
                  </a:lnTo>
                  <a:lnTo>
                    <a:pt x="431534" y="444655"/>
                  </a:lnTo>
                  <a:lnTo>
                    <a:pt x="491745" y="452518"/>
                  </a:lnTo>
                  <a:lnTo>
                    <a:pt x="554478" y="458776"/>
                  </a:lnTo>
                  <a:lnTo>
                    <a:pt x="619467" y="463349"/>
                  </a:lnTo>
                  <a:lnTo>
                    <a:pt x="686444" y="466153"/>
                  </a:lnTo>
                  <a:lnTo>
                    <a:pt x="755142" y="467106"/>
                  </a:lnTo>
                  <a:lnTo>
                    <a:pt x="823953" y="466153"/>
                  </a:lnTo>
                  <a:lnTo>
                    <a:pt x="891017" y="463349"/>
                  </a:lnTo>
                  <a:lnTo>
                    <a:pt x="956070" y="458776"/>
                  </a:lnTo>
                  <a:lnTo>
                    <a:pt x="1018846" y="452518"/>
                  </a:lnTo>
                  <a:lnTo>
                    <a:pt x="1079080" y="444655"/>
                  </a:lnTo>
                  <a:lnTo>
                    <a:pt x="1136508" y="435271"/>
                  </a:lnTo>
                  <a:lnTo>
                    <a:pt x="1190865" y="424447"/>
                  </a:lnTo>
                  <a:lnTo>
                    <a:pt x="1241885" y="412267"/>
                  </a:lnTo>
                  <a:lnTo>
                    <a:pt x="1289304" y="398811"/>
                  </a:lnTo>
                  <a:lnTo>
                    <a:pt x="1332856" y="384164"/>
                  </a:lnTo>
                  <a:lnTo>
                    <a:pt x="1372276" y="368406"/>
                  </a:lnTo>
                  <a:lnTo>
                    <a:pt x="1407301" y="351620"/>
                  </a:lnTo>
                  <a:lnTo>
                    <a:pt x="1463100" y="315295"/>
                  </a:lnTo>
                  <a:lnTo>
                    <a:pt x="1498134" y="275847"/>
                  </a:lnTo>
                  <a:lnTo>
                    <a:pt x="1510284" y="233934"/>
                  </a:lnTo>
                  <a:close/>
                </a:path>
              </a:pathLst>
            </a:custGeom>
            <a:solidFill>
              <a:srgbClr val="B5CEED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9" name="object 19">
              <a:extLst>
                <a:ext uri="{FF2B5EF4-FFF2-40B4-BE49-F238E27FC236}">
                  <a16:creationId xmlns:a16="http://schemas.microsoft.com/office/drawing/2014/main" id="{858E9AE4-0AFC-467B-A03A-68892D34111B}"/>
                </a:ext>
              </a:extLst>
            </p:cNvPr>
            <p:cNvSpPr/>
            <p:nvPr/>
          </p:nvSpPr>
          <p:spPr>
            <a:xfrm>
              <a:off x="3695277" y="3275776"/>
              <a:ext cx="1520190" cy="477520"/>
            </a:xfrm>
            <a:custGeom>
              <a:avLst/>
              <a:gdLst/>
              <a:ahLst/>
              <a:cxnLst/>
              <a:rect l="l" t="t" r="r" b="b"/>
              <a:pathLst>
                <a:path w="1520189" h="477520">
                  <a:moveTo>
                    <a:pt x="1520190" y="237904"/>
                  </a:moveTo>
                  <a:lnTo>
                    <a:pt x="1519428" y="231808"/>
                  </a:lnTo>
                  <a:lnTo>
                    <a:pt x="1518666" y="224950"/>
                  </a:lnTo>
                  <a:lnTo>
                    <a:pt x="1505722" y="193514"/>
                  </a:lnTo>
                  <a:lnTo>
                    <a:pt x="1452679" y="139206"/>
                  </a:lnTo>
                  <a:lnTo>
                    <a:pt x="1414883" y="116085"/>
                  </a:lnTo>
                  <a:lnTo>
                    <a:pt x="1371107" y="95489"/>
                  </a:lnTo>
                  <a:lnTo>
                    <a:pt x="1322502" y="77294"/>
                  </a:lnTo>
                  <a:lnTo>
                    <a:pt x="1270221" y="61375"/>
                  </a:lnTo>
                  <a:lnTo>
                    <a:pt x="1215414" y="47608"/>
                  </a:lnTo>
                  <a:lnTo>
                    <a:pt x="1159235" y="35871"/>
                  </a:lnTo>
                  <a:lnTo>
                    <a:pt x="1102833" y="26039"/>
                  </a:lnTo>
                  <a:lnTo>
                    <a:pt x="1047363" y="17989"/>
                  </a:lnTo>
                  <a:lnTo>
                    <a:pt x="993974" y="11596"/>
                  </a:lnTo>
                  <a:lnTo>
                    <a:pt x="943819" y="6736"/>
                  </a:lnTo>
                  <a:lnTo>
                    <a:pt x="897453" y="3255"/>
                  </a:lnTo>
                  <a:lnTo>
                    <a:pt x="857819" y="1124"/>
                  </a:lnTo>
                  <a:lnTo>
                    <a:pt x="701798" y="42"/>
                  </a:lnTo>
                  <a:lnTo>
                    <a:pt x="695020" y="0"/>
                  </a:lnTo>
                  <a:lnTo>
                    <a:pt x="621596" y="3038"/>
                  </a:lnTo>
                  <a:lnTo>
                    <a:pt x="576231" y="6458"/>
                  </a:lnTo>
                  <a:lnTo>
                    <a:pt x="526584" y="11291"/>
                  </a:lnTo>
                  <a:lnTo>
                    <a:pt x="473767" y="17647"/>
                  </a:lnTo>
                  <a:lnTo>
                    <a:pt x="418896" y="25638"/>
                  </a:lnTo>
                  <a:lnTo>
                    <a:pt x="363085" y="35372"/>
                  </a:lnTo>
                  <a:lnTo>
                    <a:pt x="307447" y="46960"/>
                  </a:lnTo>
                  <a:lnTo>
                    <a:pt x="253097" y="60512"/>
                  </a:lnTo>
                  <a:lnTo>
                    <a:pt x="201149" y="76138"/>
                  </a:lnTo>
                  <a:lnTo>
                    <a:pt x="152716" y="93949"/>
                  </a:lnTo>
                  <a:lnTo>
                    <a:pt x="108914" y="114053"/>
                  </a:lnTo>
                  <a:lnTo>
                    <a:pt x="70855" y="136562"/>
                  </a:lnTo>
                  <a:lnTo>
                    <a:pt x="39655" y="161586"/>
                  </a:lnTo>
                  <a:lnTo>
                    <a:pt x="2286" y="219616"/>
                  </a:lnTo>
                  <a:lnTo>
                    <a:pt x="0" y="231808"/>
                  </a:lnTo>
                  <a:lnTo>
                    <a:pt x="0" y="235618"/>
                  </a:lnTo>
                  <a:lnTo>
                    <a:pt x="2286" y="233332"/>
                  </a:lnTo>
                  <a:lnTo>
                    <a:pt x="6858" y="233332"/>
                  </a:lnTo>
                  <a:lnTo>
                    <a:pt x="9144" y="235618"/>
                  </a:lnTo>
                  <a:lnTo>
                    <a:pt x="9144" y="237904"/>
                  </a:lnTo>
                  <a:lnTo>
                    <a:pt x="9191" y="238285"/>
                  </a:lnTo>
                  <a:lnTo>
                    <a:pt x="9906" y="232570"/>
                  </a:lnTo>
                  <a:lnTo>
                    <a:pt x="10668" y="227236"/>
                  </a:lnTo>
                  <a:lnTo>
                    <a:pt x="11430" y="221140"/>
                  </a:lnTo>
                  <a:lnTo>
                    <a:pt x="52643" y="163164"/>
                  </a:lnTo>
                  <a:lnTo>
                    <a:pt x="85806" y="138362"/>
                  </a:lnTo>
                  <a:lnTo>
                    <a:pt x="125839" y="116184"/>
                  </a:lnTo>
                  <a:lnTo>
                    <a:pt x="171618" y="96503"/>
                  </a:lnTo>
                  <a:lnTo>
                    <a:pt x="222018" y="79194"/>
                  </a:lnTo>
                  <a:lnTo>
                    <a:pt x="275915" y="64131"/>
                  </a:lnTo>
                  <a:lnTo>
                    <a:pt x="332182" y="51187"/>
                  </a:lnTo>
                  <a:lnTo>
                    <a:pt x="389697" y="40237"/>
                  </a:lnTo>
                  <a:lnTo>
                    <a:pt x="447333" y="31155"/>
                  </a:lnTo>
                  <a:lnTo>
                    <a:pt x="503966" y="23815"/>
                  </a:lnTo>
                  <a:lnTo>
                    <a:pt x="558472" y="18091"/>
                  </a:lnTo>
                  <a:lnTo>
                    <a:pt x="609724" y="13857"/>
                  </a:lnTo>
                  <a:lnTo>
                    <a:pt x="656600" y="10987"/>
                  </a:lnTo>
                  <a:lnTo>
                    <a:pt x="697973" y="9356"/>
                  </a:lnTo>
                  <a:lnTo>
                    <a:pt x="732719" y="8837"/>
                  </a:lnTo>
                  <a:lnTo>
                    <a:pt x="759714" y="9304"/>
                  </a:lnTo>
                  <a:lnTo>
                    <a:pt x="837438" y="10835"/>
                  </a:lnTo>
                  <a:lnTo>
                    <a:pt x="856126" y="10997"/>
                  </a:lnTo>
                  <a:lnTo>
                    <a:pt x="895636" y="12519"/>
                  </a:lnTo>
                  <a:lnTo>
                    <a:pt x="936338" y="15353"/>
                  </a:lnTo>
                  <a:lnTo>
                    <a:pt x="982770" y="19664"/>
                  </a:lnTo>
                  <a:lnTo>
                    <a:pt x="1033622" y="25562"/>
                  </a:lnTo>
                  <a:lnTo>
                    <a:pt x="1087582" y="33159"/>
                  </a:lnTo>
                  <a:lnTo>
                    <a:pt x="1143338" y="42568"/>
                  </a:lnTo>
                  <a:lnTo>
                    <a:pt x="1199578" y="53900"/>
                  </a:lnTo>
                  <a:lnTo>
                    <a:pt x="1254991" y="67268"/>
                  </a:lnTo>
                  <a:lnTo>
                    <a:pt x="1308264" y="82783"/>
                  </a:lnTo>
                  <a:lnTo>
                    <a:pt x="1358087" y="100557"/>
                  </a:lnTo>
                  <a:lnTo>
                    <a:pt x="1403146" y="120703"/>
                  </a:lnTo>
                  <a:lnTo>
                    <a:pt x="1442131" y="143331"/>
                  </a:lnTo>
                  <a:lnTo>
                    <a:pt x="1473730" y="168555"/>
                  </a:lnTo>
                  <a:lnTo>
                    <a:pt x="1509522" y="227236"/>
                  </a:lnTo>
                  <a:lnTo>
                    <a:pt x="1510284" y="232570"/>
                  </a:lnTo>
                  <a:lnTo>
                    <a:pt x="1510284" y="272605"/>
                  </a:lnTo>
                  <a:lnTo>
                    <a:pt x="1518666" y="250858"/>
                  </a:lnTo>
                  <a:lnTo>
                    <a:pt x="1519428" y="244762"/>
                  </a:lnTo>
                  <a:lnTo>
                    <a:pt x="1520190" y="237904"/>
                  </a:lnTo>
                  <a:close/>
                </a:path>
                <a:path w="1520189" h="477520">
                  <a:moveTo>
                    <a:pt x="9144" y="237904"/>
                  </a:moveTo>
                  <a:lnTo>
                    <a:pt x="9144" y="235618"/>
                  </a:lnTo>
                  <a:lnTo>
                    <a:pt x="6858" y="233332"/>
                  </a:lnTo>
                  <a:lnTo>
                    <a:pt x="2286" y="233332"/>
                  </a:lnTo>
                  <a:lnTo>
                    <a:pt x="0" y="235618"/>
                  </a:lnTo>
                  <a:lnTo>
                    <a:pt x="0" y="237904"/>
                  </a:lnTo>
                  <a:lnTo>
                    <a:pt x="4572" y="238285"/>
                  </a:lnTo>
                  <a:lnTo>
                    <a:pt x="9144" y="237904"/>
                  </a:lnTo>
                  <a:close/>
                </a:path>
                <a:path w="1520189" h="477520">
                  <a:moveTo>
                    <a:pt x="4572" y="238285"/>
                  </a:moveTo>
                  <a:lnTo>
                    <a:pt x="0" y="237904"/>
                  </a:lnTo>
                  <a:lnTo>
                    <a:pt x="0" y="238666"/>
                  </a:lnTo>
                  <a:lnTo>
                    <a:pt x="4572" y="238285"/>
                  </a:lnTo>
                  <a:close/>
                </a:path>
                <a:path w="1520189" h="477520">
                  <a:moveTo>
                    <a:pt x="1510284" y="272605"/>
                  </a:moveTo>
                  <a:lnTo>
                    <a:pt x="1510284" y="244000"/>
                  </a:lnTo>
                  <a:lnTo>
                    <a:pt x="1509522" y="250096"/>
                  </a:lnTo>
                  <a:lnTo>
                    <a:pt x="1496375" y="280193"/>
                  </a:lnTo>
                  <a:lnTo>
                    <a:pt x="1443359" y="332342"/>
                  </a:lnTo>
                  <a:lnTo>
                    <a:pt x="1405771" y="354612"/>
                  </a:lnTo>
                  <a:lnTo>
                    <a:pt x="1362317" y="374492"/>
                  </a:lnTo>
                  <a:lnTo>
                    <a:pt x="1314138" y="392092"/>
                  </a:lnTo>
                  <a:lnTo>
                    <a:pt x="1262374" y="407520"/>
                  </a:lnTo>
                  <a:lnTo>
                    <a:pt x="1208167" y="420888"/>
                  </a:lnTo>
                  <a:lnTo>
                    <a:pt x="1152658" y="432303"/>
                  </a:lnTo>
                  <a:lnTo>
                    <a:pt x="1096986" y="441876"/>
                  </a:lnTo>
                  <a:lnTo>
                    <a:pt x="1042294" y="449717"/>
                  </a:lnTo>
                  <a:lnTo>
                    <a:pt x="989721" y="455934"/>
                  </a:lnTo>
                  <a:lnTo>
                    <a:pt x="940408" y="460637"/>
                  </a:lnTo>
                  <a:lnTo>
                    <a:pt x="895496" y="463936"/>
                  </a:lnTo>
                  <a:lnTo>
                    <a:pt x="856126" y="465941"/>
                  </a:lnTo>
                  <a:lnTo>
                    <a:pt x="823439" y="466760"/>
                  </a:lnTo>
                  <a:lnTo>
                    <a:pt x="798576" y="466504"/>
                  </a:lnTo>
                  <a:lnTo>
                    <a:pt x="759714" y="467266"/>
                  </a:lnTo>
                  <a:lnTo>
                    <a:pt x="720852" y="466504"/>
                  </a:lnTo>
                  <a:lnTo>
                    <a:pt x="701798" y="466732"/>
                  </a:lnTo>
                  <a:lnTo>
                    <a:pt x="695020" y="466786"/>
                  </a:lnTo>
                  <a:lnTo>
                    <a:pt x="623915" y="464025"/>
                  </a:lnTo>
                  <a:lnTo>
                    <a:pt x="579342" y="460744"/>
                  </a:lnTo>
                  <a:lnTo>
                    <a:pt x="530478" y="456069"/>
                  </a:lnTo>
                  <a:lnTo>
                    <a:pt x="478429" y="449899"/>
                  </a:lnTo>
                  <a:lnTo>
                    <a:pt x="424298" y="442134"/>
                  </a:lnTo>
                  <a:lnTo>
                    <a:pt x="369189" y="432673"/>
                  </a:lnTo>
                  <a:lnTo>
                    <a:pt x="314208" y="421416"/>
                  </a:lnTo>
                  <a:lnTo>
                    <a:pt x="260457" y="408264"/>
                  </a:lnTo>
                  <a:lnTo>
                    <a:pt x="209042" y="393114"/>
                  </a:lnTo>
                  <a:lnTo>
                    <a:pt x="161066" y="375868"/>
                  </a:lnTo>
                  <a:lnTo>
                    <a:pt x="117634" y="356424"/>
                  </a:lnTo>
                  <a:lnTo>
                    <a:pt x="79851" y="334683"/>
                  </a:lnTo>
                  <a:lnTo>
                    <a:pt x="48819" y="310543"/>
                  </a:lnTo>
                  <a:lnTo>
                    <a:pt x="11430" y="254668"/>
                  </a:lnTo>
                  <a:lnTo>
                    <a:pt x="9191" y="238285"/>
                  </a:lnTo>
                  <a:lnTo>
                    <a:pt x="9144" y="238666"/>
                  </a:lnTo>
                  <a:lnTo>
                    <a:pt x="4572" y="238285"/>
                  </a:lnTo>
                  <a:lnTo>
                    <a:pt x="0" y="238666"/>
                  </a:lnTo>
                  <a:lnTo>
                    <a:pt x="0" y="240952"/>
                  </a:lnTo>
                  <a:lnTo>
                    <a:pt x="2286" y="243238"/>
                  </a:lnTo>
                  <a:lnTo>
                    <a:pt x="6858" y="243238"/>
                  </a:lnTo>
                  <a:lnTo>
                    <a:pt x="9144" y="240952"/>
                  </a:lnTo>
                  <a:lnTo>
                    <a:pt x="9144" y="272021"/>
                  </a:lnTo>
                  <a:lnTo>
                    <a:pt x="39302" y="314546"/>
                  </a:lnTo>
                  <a:lnTo>
                    <a:pt x="69601" y="339136"/>
                  </a:lnTo>
                  <a:lnTo>
                    <a:pt x="106450" y="361313"/>
                  </a:lnTo>
                  <a:lnTo>
                    <a:pt x="148866" y="381181"/>
                  </a:lnTo>
                  <a:lnTo>
                    <a:pt x="195867" y="398844"/>
                  </a:lnTo>
                  <a:lnTo>
                    <a:pt x="246470" y="414405"/>
                  </a:lnTo>
                  <a:lnTo>
                    <a:pt x="299691" y="427967"/>
                  </a:lnTo>
                  <a:lnTo>
                    <a:pt x="354549" y="439634"/>
                  </a:lnTo>
                  <a:lnTo>
                    <a:pt x="410059" y="449509"/>
                  </a:lnTo>
                  <a:lnTo>
                    <a:pt x="465240" y="457696"/>
                  </a:lnTo>
                  <a:lnTo>
                    <a:pt x="519108" y="464297"/>
                  </a:lnTo>
                  <a:lnTo>
                    <a:pt x="570680" y="469417"/>
                  </a:lnTo>
                  <a:lnTo>
                    <a:pt x="618975" y="473159"/>
                  </a:lnTo>
                  <a:lnTo>
                    <a:pt x="663094" y="475628"/>
                  </a:lnTo>
                  <a:lnTo>
                    <a:pt x="701798" y="476920"/>
                  </a:lnTo>
                  <a:lnTo>
                    <a:pt x="734360" y="477148"/>
                  </a:lnTo>
                  <a:lnTo>
                    <a:pt x="759714" y="476410"/>
                  </a:lnTo>
                  <a:lnTo>
                    <a:pt x="798576" y="476410"/>
                  </a:lnTo>
                  <a:lnTo>
                    <a:pt x="836676" y="474916"/>
                  </a:lnTo>
                  <a:lnTo>
                    <a:pt x="863184" y="474814"/>
                  </a:lnTo>
                  <a:lnTo>
                    <a:pt x="895496" y="473499"/>
                  </a:lnTo>
                  <a:lnTo>
                    <a:pt x="938900" y="470589"/>
                  </a:lnTo>
                  <a:lnTo>
                    <a:pt x="986179" y="466207"/>
                  </a:lnTo>
                  <a:lnTo>
                    <a:pt x="1037945" y="460159"/>
                  </a:lnTo>
                  <a:lnTo>
                    <a:pt x="1092852" y="452330"/>
                  </a:lnTo>
                  <a:lnTo>
                    <a:pt x="1149555" y="442606"/>
                  </a:lnTo>
                  <a:lnTo>
                    <a:pt x="1206707" y="430871"/>
                  </a:lnTo>
                  <a:lnTo>
                    <a:pt x="1262965" y="417012"/>
                  </a:lnTo>
                  <a:lnTo>
                    <a:pt x="1316981" y="400913"/>
                  </a:lnTo>
                  <a:lnTo>
                    <a:pt x="1367410" y="382459"/>
                  </a:lnTo>
                  <a:lnTo>
                    <a:pt x="1412908" y="361536"/>
                  </a:lnTo>
                  <a:lnTo>
                    <a:pt x="1452127" y="338030"/>
                  </a:lnTo>
                  <a:lnTo>
                    <a:pt x="1483724" y="311824"/>
                  </a:lnTo>
                  <a:lnTo>
                    <a:pt x="1506352" y="282805"/>
                  </a:lnTo>
                  <a:lnTo>
                    <a:pt x="1510284" y="272605"/>
                  </a:lnTo>
                  <a:close/>
                </a:path>
                <a:path w="1520189" h="477520">
                  <a:moveTo>
                    <a:pt x="9144" y="272021"/>
                  </a:moveTo>
                  <a:lnTo>
                    <a:pt x="9144" y="240952"/>
                  </a:lnTo>
                  <a:lnTo>
                    <a:pt x="6858" y="243238"/>
                  </a:lnTo>
                  <a:lnTo>
                    <a:pt x="2286" y="243238"/>
                  </a:lnTo>
                  <a:lnTo>
                    <a:pt x="0" y="240952"/>
                  </a:lnTo>
                  <a:lnTo>
                    <a:pt x="0" y="244762"/>
                  </a:lnTo>
                  <a:lnTo>
                    <a:pt x="762" y="251620"/>
                  </a:lnTo>
                  <a:lnTo>
                    <a:pt x="2286" y="257716"/>
                  </a:lnTo>
                  <a:lnTo>
                    <a:pt x="9144" y="272021"/>
                  </a:lnTo>
                  <a:close/>
                </a:path>
                <a:path w="1520189" h="477520">
                  <a:moveTo>
                    <a:pt x="9191" y="238285"/>
                  </a:moveTo>
                  <a:lnTo>
                    <a:pt x="9144" y="237904"/>
                  </a:lnTo>
                  <a:lnTo>
                    <a:pt x="4572" y="238285"/>
                  </a:lnTo>
                  <a:lnTo>
                    <a:pt x="9144" y="238666"/>
                  </a:lnTo>
                  <a:lnTo>
                    <a:pt x="9191" y="238285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0" name="object 20">
              <a:extLst>
                <a:ext uri="{FF2B5EF4-FFF2-40B4-BE49-F238E27FC236}">
                  <a16:creationId xmlns:a16="http://schemas.microsoft.com/office/drawing/2014/main" id="{294013AF-EC1A-41D1-9CC9-1FEDF799DDB8}"/>
                </a:ext>
              </a:extLst>
            </p:cNvPr>
            <p:cNvSpPr txBox="1"/>
            <p:nvPr/>
          </p:nvSpPr>
          <p:spPr>
            <a:xfrm>
              <a:off x="3866975" y="3370679"/>
              <a:ext cx="1176655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句子的</a:t>
              </a:r>
              <a:r>
                <a:rPr sz="1800" b="1" dirty="0">
                  <a:solidFill>
                    <a:srgbClr val="FF0000"/>
                  </a:solidFill>
                  <a:latin typeface="楷体" panose="02010609060101010101" charset="-122"/>
                  <a:cs typeface="楷体" panose="02010609060101010101" charset="-122"/>
                </a:rPr>
                <a:t>语义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</p:txBody>
        </p:sp>
        <p:sp>
          <p:nvSpPr>
            <p:cNvPr id="21" name="object 21">
              <a:extLst>
                <a:ext uri="{FF2B5EF4-FFF2-40B4-BE49-F238E27FC236}">
                  <a16:creationId xmlns:a16="http://schemas.microsoft.com/office/drawing/2014/main" id="{BF40C862-FDFE-443E-B00B-62007E9C14F8}"/>
                </a:ext>
              </a:extLst>
            </p:cNvPr>
            <p:cNvSpPr/>
            <p:nvPr/>
          </p:nvSpPr>
          <p:spPr>
            <a:xfrm>
              <a:off x="5211657" y="3493106"/>
              <a:ext cx="287655" cy="76200"/>
            </a:xfrm>
            <a:custGeom>
              <a:avLst/>
              <a:gdLst/>
              <a:ahLst/>
              <a:cxnLst/>
              <a:rect l="l" t="t" r="r" b="b"/>
              <a:pathLst>
                <a:path w="287654" h="76200">
                  <a:moveTo>
                    <a:pt x="223265" y="44957"/>
                  </a:moveTo>
                  <a:lnTo>
                    <a:pt x="223265" y="32003"/>
                  </a:lnTo>
                  <a:lnTo>
                    <a:pt x="0" y="32004"/>
                  </a:lnTo>
                  <a:lnTo>
                    <a:pt x="0" y="44958"/>
                  </a:lnTo>
                  <a:lnTo>
                    <a:pt x="223265" y="44957"/>
                  </a:lnTo>
                  <a:close/>
                </a:path>
                <a:path w="287654" h="76200">
                  <a:moveTo>
                    <a:pt x="287274" y="38099"/>
                  </a:moveTo>
                  <a:lnTo>
                    <a:pt x="211074" y="0"/>
                  </a:lnTo>
                  <a:lnTo>
                    <a:pt x="211074" y="32004"/>
                  </a:lnTo>
                  <a:lnTo>
                    <a:pt x="223265" y="32003"/>
                  </a:lnTo>
                  <a:lnTo>
                    <a:pt x="223265" y="70103"/>
                  </a:lnTo>
                  <a:lnTo>
                    <a:pt x="287274" y="38099"/>
                  </a:lnTo>
                  <a:close/>
                </a:path>
                <a:path w="287654" h="76200">
                  <a:moveTo>
                    <a:pt x="223265" y="70103"/>
                  </a:moveTo>
                  <a:lnTo>
                    <a:pt x="223265" y="44957"/>
                  </a:lnTo>
                  <a:lnTo>
                    <a:pt x="211074" y="44958"/>
                  </a:lnTo>
                  <a:lnTo>
                    <a:pt x="211074" y="76200"/>
                  </a:lnTo>
                  <a:lnTo>
                    <a:pt x="223265" y="7010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2" name="object 22">
              <a:extLst>
                <a:ext uri="{FF2B5EF4-FFF2-40B4-BE49-F238E27FC236}">
                  <a16:creationId xmlns:a16="http://schemas.microsoft.com/office/drawing/2014/main" id="{821888DC-36CF-464C-921A-9EA6C03736AB}"/>
                </a:ext>
              </a:extLst>
            </p:cNvPr>
            <p:cNvSpPr/>
            <p:nvPr/>
          </p:nvSpPr>
          <p:spPr>
            <a:xfrm>
              <a:off x="5498931" y="3099153"/>
              <a:ext cx="1546860" cy="793750"/>
            </a:xfrm>
            <a:custGeom>
              <a:avLst/>
              <a:gdLst/>
              <a:ahLst/>
              <a:cxnLst/>
              <a:rect l="l" t="t" r="r" b="b"/>
              <a:pathLst>
                <a:path w="1546859" h="793750">
                  <a:moveTo>
                    <a:pt x="0" y="0"/>
                  </a:moveTo>
                  <a:lnTo>
                    <a:pt x="0" y="793241"/>
                  </a:lnTo>
                  <a:lnTo>
                    <a:pt x="1546859" y="793241"/>
                  </a:lnTo>
                  <a:lnTo>
                    <a:pt x="15468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5CEED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3" name="object 23">
              <a:extLst>
                <a:ext uri="{FF2B5EF4-FFF2-40B4-BE49-F238E27FC236}">
                  <a16:creationId xmlns:a16="http://schemas.microsoft.com/office/drawing/2014/main" id="{45D05A54-6E2E-4231-84D2-E74AC76C3A53}"/>
                </a:ext>
              </a:extLst>
            </p:cNvPr>
            <p:cNvSpPr/>
            <p:nvPr/>
          </p:nvSpPr>
          <p:spPr>
            <a:xfrm>
              <a:off x="5494359" y="3094580"/>
              <a:ext cx="1556385" cy="802640"/>
            </a:xfrm>
            <a:custGeom>
              <a:avLst/>
              <a:gdLst/>
              <a:ahLst/>
              <a:cxnLst/>
              <a:rect l="l" t="t" r="r" b="b"/>
              <a:pathLst>
                <a:path w="1556384" h="802639">
                  <a:moveTo>
                    <a:pt x="1556003" y="802386"/>
                  </a:moveTo>
                  <a:lnTo>
                    <a:pt x="1556003" y="0"/>
                  </a:lnTo>
                  <a:lnTo>
                    <a:pt x="0" y="0"/>
                  </a:lnTo>
                  <a:lnTo>
                    <a:pt x="0" y="802386"/>
                  </a:lnTo>
                  <a:lnTo>
                    <a:pt x="4572" y="802386"/>
                  </a:lnTo>
                  <a:lnTo>
                    <a:pt x="4572" y="9906"/>
                  </a:lnTo>
                  <a:lnTo>
                    <a:pt x="9906" y="4572"/>
                  </a:lnTo>
                  <a:lnTo>
                    <a:pt x="9906" y="9906"/>
                  </a:lnTo>
                  <a:lnTo>
                    <a:pt x="1546859" y="9906"/>
                  </a:lnTo>
                  <a:lnTo>
                    <a:pt x="1546859" y="4572"/>
                  </a:lnTo>
                  <a:lnTo>
                    <a:pt x="1551431" y="9906"/>
                  </a:lnTo>
                  <a:lnTo>
                    <a:pt x="1551431" y="802386"/>
                  </a:lnTo>
                  <a:lnTo>
                    <a:pt x="1556003" y="802386"/>
                  </a:lnTo>
                  <a:close/>
                </a:path>
                <a:path w="1556384" h="802639">
                  <a:moveTo>
                    <a:pt x="9906" y="9906"/>
                  </a:moveTo>
                  <a:lnTo>
                    <a:pt x="9906" y="4572"/>
                  </a:lnTo>
                  <a:lnTo>
                    <a:pt x="4572" y="9906"/>
                  </a:lnTo>
                  <a:lnTo>
                    <a:pt x="9906" y="9906"/>
                  </a:lnTo>
                  <a:close/>
                </a:path>
                <a:path w="1556384" h="802639">
                  <a:moveTo>
                    <a:pt x="9906" y="793242"/>
                  </a:moveTo>
                  <a:lnTo>
                    <a:pt x="9906" y="9906"/>
                  </a:lnTo>
                  <a:lnTo>
                    <a:pt x="4572" y="9906"/>
                  </a:lnTo>
                  <a:lnTo>
                    <a:pt x="4572" y="793242"/>
                  </a:lnTo>
                  <a:lnTo>
                    <a:pt x="9906" y="793242"/>
                  </a:lnTo>
                  <a:close/>
                </a:path>
                <a:path w="1556384" h="802639">
                  <a:moveTo>
                    <a:pt x="1551431" y="793242"/>
                  </a:moveTo>
                  <a:lnTo>
                    <a:pt x="4572" y="793242"/>
                  </a:lnTo>
                  <a:lnTo>
                    <a:pt x="9906" y="797813"/>
                  </a:lnTo>
                  <a:lnTo>
                    <a:pt x="9906" y="802386"/>
                  </a:lnTo>
                  <a:lnTo>
                    <a:pt x="1546859" y="802386"/>
                  </a:lnTo>
                  <a:lnTo>
                    <a:pt x="1546859" y="797813"/>
                  </a:lnTo>
                  <a:lnTo>
                    <a:pt x="1551431" y="793242"/>
                  </a:lnTo>
                  <a:close/>
                </a:path>
                <a:path w="1556384" h="802639">
                  <a:moveTo>
                    <a:pt x="9906" y="802386"/>
                  </a:moveTo>
                  <a:lnTo>
                    <a:pt x="9906" y="797813"/>
                  </a:lnTo>
                  <a:lnTo>
                    <a:pt x="4572" y="793242"/>
                  </a:lnTo>
                  <a:lnTo>
                    <a:pt x="4572" y="802386"/>
                  </a:lnTo>
                  <a:lnTo>
                    <a:pt x="9906" y="802386"/>
                  </a:lnTo>
                  <a:close/>
                </a:path>
                <a:path w="1556384" h="802639">
                  <a:moveTo>
                    <a:pt x="1551431" y="9906"/>
                  </a:moveTo>
                  <a:lnTo>
                    <a:pt x="1546859" y="4572"/>
                  </a:lnTo>
                  <a:lnTo>
                    <a:pt x="1546859" y="9906"/>
                  </a:lnTo>
                  <a:lnTo>
                    <a:pt x="1551431" y="9906"/>
                  </a:lnTo>
                  <a:close/>
                </a:path>
                <a:path w="1556384" h="802639">
                  <a:moveTo>
                    <a:pt x="1551431" y="793242"/>
                  </a:moveTo>
                  <a:lnTo>
                    <a:pt x="1551431" y="9906"/>
                  </a:lnTo>
                  <a:lnTo>
                    <a:pt x="1546859" y="9906"/>
                  </a:lnTo>
                  <a:lnTo>
                    <a:pt x="1546859" y="793242"/>
                  </a:lnTo>
                  <a:lnTo>
                    <a:pt x="1551431" y="793242"/>
                  </a:lnTo>
                  <a:close/>
                </a:path>
                <a:path w="1556384" h="802639">
                  <a:moveTo>
                    <a:pt x="1551431" y="802386"/>
                  </a:moveTo>
                  <a:lnTo>
                    <a:pt x="1551431" y="793242"/>
                  </a:lnTo>
                  <a:lnTo>
                    <a:pt x="1546859" y="797813"/>
                  </a:lnTo>
                  <a:lnTo>
                    <a:pt x="1546859" y="802386"/>
                  </a:lnTo>
                  <a:lnTo>
                    <a:pt x="1551431" y="802386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4" name="object 24">
              <a:extLst>
                <a:ext uri="{FF2B5EF4-FFF2-40B4-BE49-F238E27FC236}">
                  <a16:creationId xmlns:a16="http://schemas.microsoft.com/office/drawing/2014/main" id="{60A17896-CEA3-4F12-8DEA-0812E0D81EF9}"/>
                </a:ext>
              </a:extLst>
            </p:cNvPr>
            <p:cNvSpPr txBox="1"/>
            <p:nvPr/>
          </p:nvSpPr>
          <p:spPr>
            <a:xfrm>
              <a:off x="5569275" y="3203038"/>
              <a:ext cx="1406525" cy="57404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ts val="100"/>
                </a:spcBef>
              </a:pP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第</a:t>
              </a:r>
              <a:r>
                <a:rPr sz="1800" b="1" dirty="0">
                  <a:latin typeface="Times New Roman" panose="02020603050405020304"/>
                  <a:cs typeface="Times New Roman" panose="02020603050405020304"/>
                </a:rPr>
                <a:t>2</a:t>
              </a:r>
              <a:r>
                <a:rPr sz="1800" b="1" spc="-10" dirty="0">
                  <a:latin typeface="楷体" panose="02010609060101010101" charset="-122"/>
                  <a:cs typeface="楷体" panose="02010609060101010101" charset="-122"/>
                </a:rPr>
                <a:t>步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  <a:p>
              <a:pPr algn="ctr">
                <a:lnSpc>
                  <a:spcPct val="100000"/>
                </a:lnSpc>
              </a:pPr>
              <a:r>
                <a:rPr sz="1800" b="1" dirty="0">
                  <a:solidFill>
                    <a:srgbClr val="FF0000"/>
                  </a:solidFill>
                  <a:latin typeface="楷体" panose="02010609060101010101" charset="-122"/>
                  <a:cs typeface="楷体" panose="02010609060101010101" charset="-122"/>
                </a:rPr>
                <a:t>生成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目标语言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</p:txBody>
        </p:sp>
        <p:sp>
          <p:nvSpPr>
            <p:cNvPr id="25" name="object 25">
              <a:extLst>
                <a:ext uri="{FF2B5EF4-FFF2-40B4-BE49-F238E27FC236}">
                  <a16:creationId xmlns:a16="http://schemas.microsoft.com/office/drawing/2014/main" id="{EE2C9C52-9DAC-44CF-8229-DA2315EE1C94}"/>
                </a:ext>
              </a:extLst>
            </p:cNvPr>
            <p:cNvSpPr/>
            <p:nvPr/>
          </p:nvSpPr>
          <p:spPr>
            <a:xfrm>
              <a:off x="7085415" y="3474818"/>
              <a:ext cx="1363980" cy="76200"/>
            </a:xfrm>
            <a:custGeom>
              <a:avLst/>
              <a:gdLst/>
              <a:ahLst/>
              <a:cxnLst/>
              <a:rect l="l" t="t" r="r" b="b"/>
              <a:pathLst>
                <a:path w="1363979" h="76200">
                  <a:moveTo>
                    <a:pt x="1300733" y="44958"/>
                  </a:moveTo>
                  <a:lnTo>
                    <a:pt x="1300733" y="32004"/>
                  </a:lnTo>
                  <a:lnTo>
                    <a:pt x="0" y="32004"/>
                  </a:lnTo>
                  <a:lnTo>
                    <a:pt x="0" y="44958"/>
                  </a:lnTo>
                  <a:lnTo>
                    <a:pt x="1300733" y="44958"/>
                  </a:lnTo>
                  <a:close/>
                </a:path>
                <a:path w="1363979" h="76200">
                  <a:moveTo>
                    <a:pt x="1363980" y="38100"/>
                  </a:moveTo>
                  <a:lnTo>
                    <a:pt x="1287780" y="0"/>
                  </a:lnTo>
                  <a:lnTo>
                    <a:pt x="1287780" y="32004"/>
                  </a:lnTo>
                  <a:lnTo>
                    <a:pt x="1300733" y="32004"/>
                  </a:lnTo>
                  <a:lnTo>
                    <a:pt x="1300733" y="69723"/>
                  </a:lnTo>
                  <a:lnTo>
                    <a:pt x="1363980" y="38100"/>
                  </a:lnTo>
                  <a:close/>
                </a:path>
                <a:path w="1363979" h="76200">
                  <a:moveTo>
                    <a:pt x="1300733" y="69723"/>
                  </a:moveTo>
                  <a:lnTo>
                    <a:pt x="1300733" y="44958"/>
                  </a:lnTo>
                  <a:lnTo>
                    <a:pt x="1287780" y="44958"/>
                  </a:lnTo>
                  <a:lnTo>
                    <a:pt x="1287780" y="76200"/>
                  </a:lnTo>
                  <a:lnTo>
                    <a:pt x="1300733" y="6972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6" name="object 26">
              <a:extLst>
                <a:ext uri="{FF2B5EF4-FFF2-40B4-BE49-F238E27FC236}">
                  <a16:creationId xmlns:a16="http://schemas.microsoft.com/office/drawing/2014/main" id="{FA20CEBA-FC35-443F-9FBC-987CC7DF758E}"/>
                </a:ext>
              </a:extLst>
            </p:cNvPr>
            <p:cNvSpPr txBox="1"/>
            <p:nvPr/>
          </p:nvSpPr>
          <p:spPr>
            <a:xfrm>
              <a:off x="753443" y="3154271"/>
              <a:ext cx="767080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6276975" algn="l"/>
                </a:tabLst>
              </a:pP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源语言句</a:t>
              </a:r>
              <a:r>
                <a:rPr sz="1800" b="1" spc="-10" dirty="0">
                  <a:latin typeface="楷体" panose="02010609060101010101" charset="-122"/>
                  <a:cs typeface="楷体" panose="02010609060101010101" charset="-122"/>
                </a:rPr>
                <a:t>子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	目标语言句子</a:t>
              </a:r>
              <a:endParaRPr sz="1800" dirty="0">
                <a:latin typeface="楷体" panose="02010609060101010101" charset="-122"/>
                <a:cs typeface="楷体" panose="02010609060101010101" charset="-122"/>
              </a:endParaRPr>
            </a:p>
          </p:txBody>
        </p:sp>
        <p:sp>
          <p:nvSpPr>
            <p:cNvPr id="27" name="object 27">
              <a:extLst>
                <a:ext uri="{FF2B5EF4-FFF2-40B4-BE49-F238E27FC236}">
                  <a16:creationId xmlns:a16="http://schemas.microsoft.com/office/drawing/2014/main" id="{4DE60116-EF7F-4880-9505-09A7CE4C4F3B}"/>
                </a:ext>
              </a:extLst>
            </p:cNvPr>
            <p:cNvSpPr/>
            <p:nvPr/>
          </p:nvSpPr>
          <p:spPr>
            <a:xfrm>
              <a:off x="3412575" y="3493106"/>
              <a:ext cx="287655" cy="76200"/>
            </a:xfrm>
            <a:custGeom>
              <a:avLst/>
              <a:gdLst/>
              <a:ahLst/>
              <a:cxnLst/>
              <a:rect l="l" t="t" r="r" b="b"/>
              <a:pathLst>
                <a:path w="287654" h="76200">
                  <a:moveTo>
                    <a:pt x="224027" y="44958"/>
                  </a:moveTo>
                  <a:lnTo>
                    <a:pt x="224027" y="32004"/>
                  </a:lnTo>
                  <a:lnTo>
                    <a:pt x="0" y="32004"/>
                  </a:lnTo>
                  <a:lnTo>
                    <a:pt x="0" y="44958"/>
                  </a:lnTo>
                  <a:lnTo>
                    <a:pt x="224027" y="44958"/>
                  </a:lnTo>
                  <a:close/>
                </a:path>
                <a:path w="287654" h="76200">
                  <a:moveTo>
                    <a:pt x="287274" y="38100"/>
                  </a:moveTo>
                  <a:lnTo>
                    <a:pt x="211074" y="0"/>
                  </a:lnTo>
                  <a:lnTo>
                    <a:pt x="211074" y="32004"/>
                  </a:lnTo>
                  <a:lnTo>
                    <a:pt x="224027" y="32004"/>
                  </a:lnTo>
                  <a:lnTo>
                    <a:pt x="224027" y="69723"/>
                  </a:lnTo>
                  <a:lnTo>
                    <a:pt x="287274" y="38100"/>
                  </a:lnTo>
                  <a:close/>
                </a:path>
                <a:path w="287654" h="76200">
                  <a:moveTo>
                    <a:pt x="224027" y="69723"/>
                  </a:moveTo>
                  <a:lnTo>
                    <a:pt x="224027" y="44958"/>
                  </a:lnTo>
                  <a:lnTo>
                    <a:pt x="211074" y="44958"/>
                  </a:lnTo>
                  <a:lnTo>
                    <a:pt x="211074" y="76200"/>
                  </a:lnTo>
                  <a:lnTo>
                    <a:pt x="224027" y="6972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8" name="object 30">
              <a:extLst>
                <a:ext uri="{FF2B5EF4-FFF2-40B4-BE49-F238E27FC236}">
                  <a16:creationId xmlns:a16="http://schemas.microsoft.com/office/drawing/2014/main" id="{6ABAC701-ECB9-4188-8166-D9D45AEABAB0}"/>
                </a:ext>
              </a:extLst>
            </p:cNvPr>
            <p:cNvSpPr txBox="1"/>
            <p:nvPr/>
          </p:nvSpPr>
          <p:spPr>
            <a:xfrm>
              <a:off x="1388830" y="4097625"/>
              <a:ext cx="2837180" cy="52065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6360">
                <a:lnSpc>
                  <a:spcPct val="100000"/>
                </a:lnSpc>
                <a:spcBef>
                  <a:spcPts val="100"/>
                </a:spcBef>
              </a:pPr>
              <a:r>
                <a:rPr sz="1600" b="1" spc="5" dirty="0">
                  <a:latin typeface="楷体" panose="02010609060101010101" charset="-122"/>
                  <a:cs typeface="楷体" panose="02010609060101010101" charset="-122"/>
                </a:rPr>
                <a:t>语义分析</a:t>
              </a:r>
              <a:r>
                <a:rPr sz="1600" dirty="0">
                  <a:latin typeface="楷体" panose="02010609060101010101" charset="-122"/>
                  <a:cs typeface="楷体" panose="02010609060101010101" charset="-122"/>
                </a:rPr>
                <a:t>（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Semantic</a:t>
              </a:r>
              <a:r>
                <a:rPr sz="1600" spc="-155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Analysis</a:t>
              </a:r>
              <a:r>
                <a:rPr sz="1600" dirty="0">
                  <a:latin typeface="楷体" panose="02010609060101010101" charset="-122"/>
                  <a:cs typeface="楷体" panose="02010609060101010101" charset="-122"/>
                </a:rPr>
                <a:t>）</a:t>
              </a:r>
            </a:p>
            <a:p>
              <a:pPr>
                <a:lnSpc>
                  <a:spcPct val="100000"/>
                </a:lnSpc>
              </a:pPr>
              <a:endParaRPr sz="1700" dirty="0">
                <a:latin typeface="Times New Roman" panose="02020603050405020304"/>
                <a:cs typeface="Times New Roman" panose="0202060305040502030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34207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393221" y="792620"/>
            <a:ext cx="4227743" cy="405689"/>
          </a:xfrm>
          <a:prstGeom prst="rect">
            <a:avLst/>
          </a:prstGeom>
        </p:spPr>
        <p:txBody>
          <a:bodyPr vert="horz" wrap="square" lIns="0" tIns="10860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0860">
              <a:spcBef>
                <a:spcPts val="86"/>
              </a:spcBef>
            </a:pPr>
            <a:r>
              <a:rPr sz="2565" spc="257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人工英汉翻译的例子</a:t>
            </a:r>
            <a:endParaRPr sz="2565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081920" y="949738"/>
            <a:ext cx="3579409" cy="343171"/>
          </a:xfrm>
          <a:custGeom>
            <a:avLst/>
            <a:gdLst/>
            <a:ahLst/>
            <a:cxnLst/>
            <a:rect l="l" t="t" r="r" b="b"/>
            <a:pathLst>
              <a:path w="4185920" h="401319">
                <a:moveTo>
                  <a:pt x="0" y="0"/>
                </a:moveTo>
                <a:lnTo>
                  <a:pt x="0" y="400812"/>
                </a:lnTo>
                <a:lnTo>
                  <a:pt x="4185666" y="400812"/>
                </a:lnTo>
                <a:lnTo>
                  <a:pt x="4185666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8" name="object 8"/>
          <p:cNvSpPr/>
          <p:nvPr/>
        </p:nvSpPr>
        <p:spPr>
          <a:xfrm>
            <a:off x="5076056" y="944526"/>
            <a:ext cx="3590269" cy="353488"/>
          </a:xfrm>
          <a:custGeom>
            <a:avLst/>
            <a:gdLst/>
            <a:ahLst/>
            <a:cxnLst/>
            <a:rect l="l" t="t" r="r" b="b"/>
            <a:pathLst>
              <a:path w="4198620" h="413385">
                <a:moveTo>
                  <a:pt x="4198620" y="413004"/>
                </a:moveTo>
                <a:lnTo>
                  <a:pt x="4198620" y="0"/>
                </a:lnTo>
                <a:lnTo>
                  <a:pt x="0" y="0"/>
                </a:lnTo>
                <a:lnTo>
                  <a:pt x="0" y="413004"/>
                </a:lnTo>
                <a:lnTo>
                  <a:pt x="6858" y="413004"/>
                </a:lnTo>
                <a:lnTo>
                  <a:pt x="6858" y="12954"/>
                </a:lnTo>
                <a:lnTo>
                  <a:pt x="12954" y="6096"/>
                </a:lnTo>
                <a:lnTo>
                  <a:pt x="12954" y="12954"/>
                </a:lnTo>
                <a:lnTo>
                  <a:pt x="4185666" y="12954"/>
                </a:lnTo>
                <a:lnTo>
                  <a:pt x="4185666" y="6095"/>
                </a:lnTo>
                <a:lnTo>
                  <a:pt x="4192524" y="12954"/>
                </a:lnTo>
                <a:lnTo>
                  <a:pt x="4192524" y="413004"/>
                </a:lnTo>
                <a:lnTo>
                  <a:pt x="4198620" y="413004"/>
                </a:lnTo>
                <a:close/>
              </a:path>
              <a:path w="4198620" h="413385">
                <a:moveTo>
                  <a:pt x="12954" y="12954"/>
                </a:moveTo>
                <a:lnTo>
                  <a:pt x="12954" y="6096"/>
                </a:lnTo>
                <a:lnTo>
                  <a:pt x="6858" y="12954"/>
                </a:lnTo>
                <a:lnTo>
                  <a:pt x="12954" y="12954"/>
                </a:lnTo>
                <a:close/>
              </a:path>
              <a:path w="4198620" h="413385">
                <a:moveTo>
                  <a:pt x="12954" y="400050"/>
                </a:moveTo>
                <a:lnTo>
                  <a:pt x="12954" y="12954"/>
                </a:lnTo>
                <a:lnTo>
                  <a:pt x="6858" y="12954"/>
                </a:lnTo>
                <a:lnTo>
                  <a:pt x="6858" y="400050"/>
                </a:lnTo>
                <a:lnTo>
                  <a:pt x="12954" y="400050"/>
                </a:lnTo>
                <a:close/>
              </a:path>
              <a:path w="4198620" h="413385">
                <a:moveTo>
                  <a:pt x="4192524" y="400050"/>
                </a:moveTo>
                <a:lnTo>
                  <a:pt x="6858" y="400050"/>
                </a:lnTo>
                <a:lnTo>
                  <a:pt x="12954" y="406908"/>
                </a:lnTo>
                <a:lnTo>
                  <a:pt x="12954" y="413004"/>
                </a:lnTo>
                <a:lnTo>
                  <a:pt x="4185666" y="413004"/>
                </a:lnTo>
                <a:lnTo>
                  <a:pt x="4185666" y="406907"/>
                </a:lnTo>
                <a:lnTo>
                  <a:pt x="4192524" y="400050"/>
                </a:lnTo>
                <a:close/>
              </a:path>
              <a:path w="4198620" h="413385">
                <a:moveTo>
                  <a:pt x="12954" y="413004"/>
                </a:moveTo>
                <a:lnTo>
                  <a:pt x="12954" y="406908"/>
                </a:lnTo>
                <a:lnTo>
                  <a:pt x="6858" y="400050"/>
                </a:lnTo>
                <a:lnTo>
                  <a:pt x="6858" y="413004"/>
                </a:lnTo>
                <a:lnTo>
                  <a:pt x="12954" y="413004"/>
                </a:lnTo>
                <a:close/>
              </a:path>
              <a:path w="4198620" h="413385">
                <a:moveTo>
                  <a:pt x="4192524" y="12954"/>
                </a:moveTo>
                <a:lnTo>
                  <a:pt x="4185666" y="6095"/>
                </a:lnTo>
                <a:lnTo>
                  <a:pt x="4185666" y="12954"/>
                </a:lnTo>
                <a:lnTo>
                  <a:pt x="4192524" y="12954"/>
                </a:lnTo>
                <a:close/>
              </a:path>
              <a:path w="4198620" h="413385">
                <a:moveTo>
                  <a:pt x="4192524" y="400050"/>
                </a:moveTo>
                <a:lnTo>
                  <a:pt x="4192524" y="12954"/>
                </a:lnTo>
                <a:lnTo>
                  <a:pt x="4185666" y="12954"/>
                </a:lnTo>
                <a:lnTo>
                  <a:pt x="4185666" y="400050"/>
                </a:lnTo>
                <a:lnTo>
                  <a:pt x="4192524" y="400050"/>
                </a:lnTo>
                <a:close/>
              </a:path>
              <a:path w="4198620" h="413385">
                <a:moveTo>
                  <a:pt x="4192524" y="413004"/>
                </a:moveTo>
                <a:lnTo>
                  <a:pt x="4192524" y="400050"/>
                </a:lnTo>
                <a:lnTo>
                  <a:pt x="4185666" y="406907"/>
                </a:lnTo>
                <a:lnTo>
                  <a:pt x="4185666" y="413004"/>
                </a:lnTo>
                <a:lnTo>
                  <a:pt x="4192524" y="41300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13" name="object 13"/>
          <p:cNvSpPr txBox="1"/>
          <p:nvPr/>
        </p:nvSpPr>
        <p:spPr>
          <a:xfrm>
            <a:off x="2339752" y="902409"/>
            <a:ext cx="6418718" cy="343200"/>
          </a:xfrm>
          <a:prstGeom prst="rect">
            <a:avLst/>
          </a:prstGeom>
        </p:spPr>
        <p:txBody>
          <a:bodyPr vert="horz" wrap="square" lIns="0" tIns="79277" rIns="0" bIns="0" rtlCol="0">
            <a:spAutoFit/>
          </a:bodyPr>
          <a:lstStyle/>
          <a:p>
            <a:pPr marL="2868065" algn="ctr">
              <a:spcBef>
                <a:spcPts val="624"/>
              </a:spcBef>
            </a:pPr>
            <a:r>
              <a:rPr sz="1710" b="1" dirty="0" err="1">
                <a:latin typeface="楷体" panose="02010609060101010101" charset="-122"/>
                <a:cs typeface="楷体" panose="02010609060101010101" charset="-122"/>
              </a:rPr>
              <a:t>在房间里，他用锤子砸了一扇窗户</a:t>
            </a:r>
            <a:r>
              <a:rPr sz="1710" b="1" dirty="0">
                <a:latin typeface="楷体" panose="02010609060101010101" charset="-122"/>
                <a:cs typeface="楷体" panose="02010609060101010101" charset="-122"/>
              </a:rPr>
              <a:t>。</a:t>
            </a:r>
            <a:endParaRPr sz="1710" dirty="0">
              <a:latin typeface="楷体" panose="02010609060101010101" charset="-122"/>
              <a:cs typeface="楷体" panose="02010609060101010101" charset="-122"/>
            </a:endParaRP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3F8E1D4E-5D03-4AD6-A3A3-8421707925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772816"/>
            <a:ext cx="5972432" cy="720080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30C58EFE-A4F9-4997-9068-440C149CA4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2132856"/>
            <a:ext cx="1323975" cy="428625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98752513-B5F4-4C3B-A93C-874C98E53D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4760" y="2151906"/>
            <a:ext cx="606879" cy="428625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1B1E7910-A008-41AE-9FFB-490748E4CF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3652" y="2151906"/>
            <a:ext cx="606879" cy="428625"/>
          </a:xfrm>
          <a:prstGeom prst="rect">
            <a:avLst/>
          </a:prstGeom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46352D0C-BC4C-4B81-9624-F6792ADC89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531" y="2160687"/>
            <a:ext cx="606879" cy="428625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76FE489C-915B-4AF3-A6B6-83B1295095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204864"/>
            <a:ext cx="606879" cy="428625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B41A760F-9693-47D5-8FF3-9F0B085350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176" y="2144169"/>
            <a:ext cx="606879" cy="428625"/>
          </a:xfrm>
          <a:prstGeom prst="rect">
            <a:avLst/>
          </a:prstGeom>
        </p:spPr>
      </p:pic>
      <p:sp>
        <p:nvSpPr>
          <p:cNvPr id="41" name="箭头: 上 40">
            <a:extLst>
              <a:ext uri="{FF2B5EF4-FFF2-40B4-BE49-F238E27FC236}">
                <a16:creationId xmlns:a16="http://schemas.microsoft.com/office/drawing/2014/main" id="{6B3FF3A7-48A3-4FA7-AC1F-92F78CBAD528}"/>
              </a:ext>
            </a:extLst>
          </p:cNvPr>
          <p:cNvSpPr/>
          <p:nvPr/>
        </p:nvSpPr>
        <p:spPr bwMode="auto">
          <a:xfrm>
            <a:off x="3838183" y="2587824"/>
            <a:ext cx="374152" cy="504056"/>
          </a:xfrm>
          <a:prstGeom prst="upArrow">
            <a:avLst>
              <a:gd name="adj1" fmla="val 50000"/>
              <a:gd name="adj2" fmla="val 2624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700000">
              <a:schemeClr val="bg2"/>
            </a:prst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6D618CAD-19EA-47B8-8C8F-68B5C28ECA19}"/>
              </a:ext>
            </a:extLst>
          </p:cNvPr>
          <p:cNvGrpSpPr/>
          <p:nvPr/>
        </p:nvGrpSpPr>
        <p:grpSpPr>
          <a:xfrm>
            <a:off x="734145" y="3094580"/>
            <a:ext cx="7715250" cy="1523700"/>
            <a:chOff x="734145" y="3094580"/>
            <a:chExt cx="7715250" cy="1523700"/>
          </a:xfrm>
        </p:grpSpPr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BD581861-3864-40C2-9534-581EB5062521}"/>
                </a:ext>
              </a:extLst>
            </p:cNvPr>
            <p:cNvGrpSpPr/>
            <p:nvPr/>
          </p:nvGrpSpPr>
          <p:grpSpPr>
            <a:xfrm>
              <a:off x="1332869" y="3905261"/>
              <a:ext cx="2807335" cy="491109"/>
              <a:chOff x="3168332" y="3183446"/>
              <a:chExt cx="2807335" cy="491109"/>
            </a:xfrm>
          </p:grpSpPr>
          <p:sp>
            <p:nvSpPr>
              <p:cNvPr id="59" name="object 28">
                <a:extLst>
                  <a:ext uri="{FF2B5EF4-FFF2-40B4-BE49-F238E27FC236}">
                    <a16:creationId xmlns:a16="http://schemas.microsoft.com/office/drawing/2014/main" id="{69001DA8-D09D-42F5-8CCB-9F44494F3433}"/>
                  </a:ext>
                </a:extLst>
              </p:cNvPr>
              <p:cNvSpPr/>
              <p:nvPr/>
            </p:nvSpPr>
            <p:spPr>
              <a:xfrm>
                <a:off x="3172904" y="3399093"/>
                <a:ext cx="2797810" cy="270510"/>
              </a:xfrm>
              <a:custGeom>
                <a:avLst/>
                <a:gdLst/>
                <a:ahLst/>
                <a:cxnLst/>
                <a:rect l="l" t="t" r="r" b="b"/>
                <a:pathLst>
                  <a:path w="2797810" h="270510">
                    <a:moveTo>
                      <a:pt x="0" y="0"/>
                    </a:moveTo>
                    <a:lnTo>
                      <a:pt x="0" y="270510"/>
                    </a:lnTo>
                    <a:lnTo>
                      <a:pt x="2797301" y="270510"/>
                    </a:lnTo>
                    <a:lnTo>
                      <a:pt x="279730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D98C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60" name="object 29">
                <a:extLst>
                  <a:ext uri="{FF2B5EF4-FFF2-40B4-BE49-F238E27FC236}">
                    <a16:creationId xmlns:a16="http://schemas.microsoft.com/office/drawing/2014/main" id="{66E07495-07F7-4FBF-8C65-2A5FC8A7168E}"/>
                  </a:ext>
                </a:extLst>
              </p:cNvPr>
              <p:cNvSpPr/>
              <p:nvPr/>
            </p:nvSpPr>
            <p:spPr>
              <a:xfrm>
                <a:off x="3168332" y="3394520"/>
                <a:ext cx="2807335" cy="280035"/>
              </a:xfrm>
              <a:custGeom>
                <a:avLst/>
                <a:gdLst/>
                <a:ahLst/>
                <a:cxnLst/>
                <a:rect l="l" t="t" r="r" b="b"/>
                <a:pathLst>
                  <a:path w="2807335" h="280035">
                    <a:moveTo>
                      <a:pt x="2807207" y="279653"/>
                    </a:moveTo>
                    <a:lnTo>
                      <a:pt x="2807207" y="0"/>
                    </a:lnTo>
                    <a:lnTo>
                      <a:pt x="0" y="0"/>
                    </a:lnTo>
                    <a:lnTo>
                      <a:pt x="0" y="279653"/>
                    </a:lnTo>
                    <a:lnTo>
                      <a:pt x="4572" y="279653"/>
                    </a:lnTo>
                    <a:lnTo>
                      <a:pt x="4572" y="9143"/>
                    </a:lnTo>
                    <a:lnTo>
                      <a:pt x="9143" y="4572"/>
                    </a:lnTo>
                    <a:lnTo>
                      <a:pt x="9143" y="9143"/>
                    </a:lnTo>
                    <a:lnTo>
                      <a:pt x="2797301" y="9143"/>
                    </a:lnTo>
                    <a:lnTo>
                      <a:pt x="2797301" y="4571"/>
                    </a:lnTo>
                    <a:lnTo>
                      <a:pt x="2801873" y="9143"/>
                    </a:lnTo>
                    <a:lnTo>
                      <a:pt x="2801873" y="279653"/>
                    </a:lnTo>
                    <a:lnTo>
                      <a:pt x="2807207" y="279653"/>
                    </a:lnTo>
                    <a:close/>
                  </a:path>
                  <a:path w="2807335" h="280035">
                    <a:moveTo>
                      <a:pt x="9143" y="9143"/>
                    </a:moveTo>
                    <a:lnTo>
                      <a:pt x="9143" y="4572"/>
                    </a:lnTo>
                    <a:lnTo>
                      <a:pt x="4572" y="9143"/>
                    </a:lnTo>
                    <a:lnTo>
                      <a:pt x="9143" y="9143"/>
                    </a:lnTo>
                    <a:close/>
                  </a:path>
                  <a:path w="2807335" h="280035">
                    <a:moveTo>
                      <a:pt x="9143" y="270510"/>
                    </a:moveTo>
                    <a:lnTo>
                      <a:pt x="9143" y="9143"/>
                    </a:lnTo>
                    <a:lnTo>
                      <a:pt x="4572" y="9143"/>
                    </a:lnTo>
                    <a:lnTo>
                      <a:pt x="4572" y="270510"/>
                    </a:lnTo>
                    <a:lnTo>
                      <a:pt x="9143" y="270510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4572" y="270510"/>
                    </a:lnTo>
                    <a:lnTo>
                      <a:pt x="9143" y="275081"/>
                    </a:lnTo>
                    <a:lnTo>
                      <a:pt x="9143" y="279653"/>
                    </a:lnTo>
                    <a:lnTo>
                      <a:pt x="2797301" y="279653"/>
                    </a:lnTo>
                    <a:lnTo>
                      <a:pt x="2797301" y="275082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9143" y="279653"/>
                    </a:moveTo>
                    <a:lnTo>
                      <a:pt x="9143" y="275081"/>
                    </a:lnTo>
                    <a:lnTo>
                      <a:pt x="4572" y="270510"/>
                    </a:lnTo>
                    <a:lnTo>
                      <a:pt x="4572" y="279653"/>
                    </a:lnTo>
                    <a:lnTo>
                      <a:pt x="9143" y="279653"/>
                    </a:lnTo>
                    <a:close/>
                  </a:path>
                  <a:path w="2807335" h="280035">
                    <a:moveTo>
                      <a:pt x="2801873" y="9143"/>
                    </a:moveTo>
                    <a:lnTo>
                      <a:pt x="2797301" y="4571"/>
                    </a:lnTo>
                    <a:lnTo>
                      <a:pt x="2797301" y="9143"/>
                    </a:lnTo>
                    <a:lnTo>
                      <a:pt x="2801873" y="9143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2801873" y="9143"/>
                    </a:lnTo>
                    <a:lnTo>
                      <a:pt x="2797301" y="9143"/>
                    </a:lnTo>
                    <a:lnTo>
                      <a:pt x="2797301" y="270510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2801873" y="279653"/>
                    </a:moveTo>
                    <a:lnTo>
                      <a:pt x="2801873" y="270510"/>
                    </a:lnTo>
                    <a:lnTo>
                      <a:pt x="2797301" y="275082"/>
                    </a:lnTo>
                    <a:lnTo>
                      <a:pt x="2797301" y="279653"/>
                    </a:lnTo>
                    <a:lnTo>
                      <a:pt x="2801873" y="279653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61" name="object 31">
                <a:extLst>
                  <a:ext uri="{FF2B5EF4-FFF2-40B4-BE49-F238E27FC236}">
                    <a16:creationId xmlns:a16="http://schemas.microsoft.com/office/drawing/2014/main" id="{0E8830F3-0E6C-405F-B936-645C861073A7}"/>
                  </a:ext>
                </a:extLst>
              </p:cNvPr>
              <p:cNvSpPr/>
              <p:nvPr/>
            </p:nvSpPr>
            <p:spPr>
              <a:xfrm>
                <a:off x="4503356" y="3183446"/>
                <a:ext cx="76199" cy="215646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</p:grpSp>
        <p:sp>
          <p:nvSpPr>
            <p:cNvPr id="44" name="object 14">
              <a:extLst>
                <a:ext uri="{FF2B5EF4-FFF2-40B4-BE49-F238E27FC236}">
                  <a16:creationId xmlns:a16="http://schemas.microsoft.com/office/drawing/2014/main" id="{63CFA4C7-29E3-422F-BCCB-FDCC3A2BB6C9}"/>
                </a:ext>
              </a:extLst>
            </p:cNvPr>
            <p:cNvSpPr/>
            <p:nvPr/>
          </p:nvSpPr>
          <p:spPr>
            <a:xfrm>
              <a:off x="2044023" y="3099153"/>
              <a:ext cx="1367155" cy="810260"/>
            </a:xfrm>
            <a:custGeom>
              <a:avLst/>
              <a:gdLst/>
              <a:ahLst/>
              <a:cxnLst/>
              <a:rect l="l" t="t" r="r" b="b"/>
              <a:pathLst>
                <a:path w="1367154" h="810260">
                  <a:moveTo>
                    <a:pt x="0" y="0"/>
                  </a:moveTo>
                  <a:lnTo>
                    <a:pt x="0" y="810005"/>
                  </a:lnTo>
                  <a:lnTo>
                    <a:pt x="1367027" y="810005"/>
                  </a:lnTo>
                  <a:lnTo>
                    <a:pt x="13670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5CEED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5" name="object 15">
              <a:extLst>
                <a:ext uri="{FF2B5EF4-FFF2-40B4-BE49-F238E27FC236}">
                  <a16:creationId xmlns:a16="http://schemas.microsoft.com/office/drawing/2014/main" id="{E35F59D9-5416-416A-B64F-6F371F5F0738}"/>
                </a:ext>
              </a:extLst>
            </p:cNvPr>
            <p:cNvSpPr/>
            <p:nvPr/>
          </p:nvSpPr>
          <p:spPr>
            <a:xfrm>
              <a:off x="2038689" y="3094580"/>
              <a:ext cx="1377315" cy="819150"/>
            </a:xfrm>
            <a:custGeom>
              <a:avLst/>
              <a:gdLst/>
              <a:ahLst/>
              <a:cxnLst/>
              <a:rect l="l" t="t" r="r" b="b"/>
              <a:pathLst>
                <a:path w="1377314" h="819150">
                  <a:moveTo>
                    <a:pt x="1376933" y="819150"/>
                  </a:moveTo>
                  <a:lnTo>
                    <a:pt x="1376933" y="0"/>
                  </a:lnTo>
                  <a:lnTo>
                    <a:pt x="0" y="0"/>
                  </a:lnTo>
                  <a:lnTo>
                    <a:pt x="0" y="819150"/>
                  </a:lnTo>
                  <a:lnTo>
                    <a:pt x="5334" y="819150"/>
                  </a:lnTo>
                  <a:lnTo>
                    <a:pt x="5334" y="9906"/>
                  </a:lnTo>
                  <a:lnTo>
                    <a:pt x="9906" y="4572"/>
                  </a:lnTo>
                  <a:lnTo>
                    <a:pt x="9906" y="9906"/>
                  </a:lnTo>
                  <a:lnTo>
                    <a:pt x="1367789" y="9906"/>
                  </a:lnTo>
                  <a:lnTo>
                    <a:pt x="1367789" y="4572"/>
                  </a:lnTo>
                  <a:lnTo>
                    <a:pt x="1372362" y="9906"/>
                  </a:lnTo>
                  <a:lnTo>
                    <a:pt x="1372362" y="819150"/>
                  </a:lnTo>
                  <a:lnTo>
                    <a:pt x="1376933" y="819150"/>
                  </a:lnTo>
                  <a:close/>
                </a:path>
                <a:path w="1377314" h="819150">
                  <a:moveTo>
                    <a:pt x="9906" y="9906"/>
                  </a:moveTo>
                  <a:lnTo>
                    <a:pt x="9906" y="4572"/>
                  </a:lnTo>
                  <a:lnTo>
                    <a:pt x="5334" y="9906"/>
                  </a:lnTo>
                  <a:lnTo>
                    <a:pt x="9906" y="9906"/>
                  </a:lnTo>
                  <a:close/>
                </a:path>
                <a:path w="1377314" h="819150">
                  <a:moveTo>
                    <a:pt x="9906" y="810006"/>
                  </a:moveTo>
                  <a:lnTo>
                    <a:pt x="9906" y="9906"/>
                  </a:lnTo>
                  <a:lnTo>
                    <a:pt x="5334" y="9906"/>
                  </a:lnTo>
                  <a:lnTo>
                    <a:pt x="5334" y="810006"/>
                  </a:lnTo>
                  <a:lnTo>
                    <a:pt x="9906" y="810006"/>
                  </a:lnTo>
                  <a:close/>
                </a:path>
                <a:path w="1377314" h="819150">
                  <a:moveTo>
                    <a:pt x="1372362" y="810006"/>
                  </a:moveTo>
                  <a:lnTo>
                    <a:pt x="5334" y="810006"/>
                  </a:lnTo>
                  <a:lnTo>
                    <a:pt x="9906" y="814578"/>
                  </a:lnTo>
                  <a:lnTo>
                    <a:pt x="9906" y="819150"/>
                  </a:lnTo>
                  <a:lnTo>
                    <a:pt x="1367789" y="819150"/>
                  </a:lnTo>
                  <a:lnTo>
                    <a:pt x="1367789" y="814578"/>
                  </a:lnTo>
                  <a:lnTo>
                    <a:pt x="1372362" y="810006"/>
                  </a:lnTo>
                  <a:close/>
                </a:path>
                <a:path w="1377314" h="819150">
                  <a:moveTo>
                    <a:pt x="9906" y="819150"/>
                  </a:moveTo>
                  <a:lnTo>
                    <a:pt x="9906" y="814578"/>
                  </a:lnTo>
                  <a:lnTo>
                    <a:pt x="5334" y="810006"/>
                  </a:lnTo>
                  <a:lnTo>
                    <a:pt x="5334" y="819150"/>
                  </a:lnTo>
                  <a:lnTo>
                    <a:pt x="9906" y="819150"/>
                  </a:lnTo>
                  <a:close/>
                </a:path>
                <a:path w="1377314" h="819150">
                  <a:moveTo>
                    <a:pt x="1372362" y="9906"/>
                  </a:moveTo>
                  <a:lnTo>
                    <a:pt x="1367789" y="4572"/>
                  </a:lnTo>
                  <a:lnTo>
                    <a:pt x="1367789" y="9906"/>
                  </a:lnTo>
                  <a:lnTo>
                    <a:pt x="1372362" y="9906"/>
                  </a:lnTo>
                  <a:close/>
                </a:path>
                <a:path w="1377314" h="819150">
                  <a:moveTo>
                    <a:pt x="1372362" y="810006"/>
                  </a:moveTo>
                  <a:lnTo>
                    <a:pt x="1372362" y="9906"/>
                  </a:lnTo>
                  <a:lnTo>
                    <a:pt x="1367789" y="9906"/>
                  </a:lnTo>
                  <a:lnTo>
                    <a:pt x="1367789" y="810006"/>
                  </a:lnTo>
                  <a:lnTo>
                    <a:pt x="1372362" y="810006"/>
                  </a:lnTo>
                  <a:close/>
                </a:path>
                <a:path w="1377314" h="819150">
                  <a:moveTo>
                    <a:pt x="1372362" y="819150"/>
                  </a:moveTo>
                  <a:lnTo>
                    <a:pt x="1372362" y="810006"/>
                  </a:lnTo>
                  <a:lnTo>
                    <a:pt x="1367789" y="814578"/>
                  </a:lnTo>
                  <a:lnTo>
                    <a:pt x="1367789" y="819150"/>
                  </a:lnTo>
                  <a:lnTo>
                    <a:pt x="1372362" y="81915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6" name="object 16">
              <a:extLst>
                <a:ext uri="{FF2B5EF4-FFF2-40B4-BE49-F238E27FC236}">
                  <a16:creationId xmlns:a16="http://schemas.microsoft.com/office/drawing/2014/main" id="{042A2089-66BA-4A31-BE31-6E9F84472993}"/>
                </a:ext>
              </a:extLst>
            </p:cNvPr>
            <p:cNvSpPr txBox="1"/>
            <p:nvPr/>
          </p:nvSpPr>
          <p:spPr>
            <a:xfrm>
              <a:off x="2044023" y="3211421"/>
              <a:ext cx="1367155" cy="57404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07950" marR="100330" indent="288290">
                <a:lnSpc>
                  <a:spcPct val="100000"/>
                </a:lnSpc>
                <a:spcBef>
                  <a:spcPts val="100"/>
                </a:spcBef>
              </a:pP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第</a:t>
              </a:r>
              <a:r>
                <a:rPr sz="1800" b="1" dirty="0">
                  <a:latin typeface="Times New Roman" panose="02020603050405020304"/>
                  <a:cs typeface="Times New Roman" panose="02020603050405020304"/>
                </a:rPr>
                <a:t>1</a:t>
              </a:r>
              <a:r>
                <a:rPr sz="1800" b="1" spc="-10" dirty="0">
                  <a:latin typeface="楷体" panose="02010609060101010101" charset="-122"/>
                  <a:cs typeface="楷体" panose="02010609060101010101" charset="-122"/>
                </a:rPr>
                <a:t>步 </a:t>
              </a:r>
              <a:r>
                <a:rPr sz="1800" b="1" dirty="0">
                  <a:solidFill>
                    <a:srgbClr val="FF0000"/>
                  </a:solidFill>
                  <a:latin typeface="楷体" panose="02010609060101010101" charset="-122"/>
                  <a:cs typeface="楷体" panose="02010609060101010101" charset="-122"/>
                </a:rPr>
                <a:t>分析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源语言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</p:txBody>
        </p:sp>
        <p:sp>
          <p:nvSpPr>
            <p:cNvPr id="47" name="object 17">
              <a:extLst>
                <a:ext uri="{FF2B5EF4-FFF2-40B4-BE49-F238E27FC236}">
                  <a16:creationId xmlns:a16="http://schemas.microsoft.com/office/drawing/2014/main" id="{C8BB4FB8-A00E-426A-BCE9-CE0E0EF51099}"/>
                </a:ext>
              </a:extLst>
            </p:cNvPr>
            <p:cNvSpPr/>
            <p:nvPr/>
          </p:nvSpPr>
          <p:spPr>
            <a:xfrm>
              <a:off x="734145" y="3474818"/>
              <a:ext cx="1309370" cy="76200"/>
            </a:xfrm>
            <a:custGeom>
              <a:avLst/>
              <a:gdLst/>
              <a:ahLst/>
              <a:cxnLst/>
              <a:rect l="l" t="t" r="r" b="b"/>
              <a:pathLst>
                <a:path w="1309370" h="76200">
                  <a:moveTo>
                    <a:pt x="1245870" y="44958"/>
                  </a:moveTo>
                  <a:lnTo>
                    <a:pt x="1245870" y="32004"/>
                  </a:lnTo>
                  <a:lnTo>
                    <a:pt x="0" y="32004"/>
                  </a:lnTo>
                  <a:lnTo>
                    <a:pt x="0" y="44958"/>
                  </a:lnTo>
                  <a:lnTo>
                    <a:pt x="1245870" y="44958"/>
                  </a:lnTo>
                  <a:close/>
                </a:path>
                <a:path w="1309370" h="76200">
                  <a:moveTo>
                    <a:pt x="1309116" y="38100"/>
                  </a:moveTo>
                  <a:lnTo>
                    <a:pt x="1232916" y="0"/>
                  </a:lnTo>
                  <a:lnTo>
                    <a:pt x="1232916" y="32004"/>
                  </a:lnTo>
                  <a:lnTo>
                    <a:pt x="1245870" y="32004"/>
                  </a:lnTo>
                  <a:lnTo>
                    <a:pt x="1245870" y="69723"/>
                  </a:lnTo>
                  <a:lnTo>
                    <a:pt x="1309116" y="38100"/>
                  </a:lnTo>
                  <a:close/>
                </a:path>
                <a:path w="1309370" h="76200">
                  <a:moveTo>
                    <a:pt x="1245870" y="69723"/>
                  </a:moveTo>
                  <a:lnTo>
                    <a:pt x="1245870" y="44958"/>
                  </a:lnTo>
                  <a:lnTo>
                    <a:pt x="1232916" y="44958"/>
                  </a:lnTo>
                  <a:lnTo>
                    <a:pt x="1232916" y="76200"/>
                  </a:lnTo>
                  <a:lnTo>
                    <a:pt x="1245870" y="6972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8" name="object 18">
              <a:extLst>
                <a:ext uri="{FF2B5EF4-FFF2-40B4-BE49-F238E27FC236}">
                  <a16:creationId xmlns:a16="http://schemas.microsoft.com/office/drawing/2014/main" id="{11C49085-E1F0-4EAC-8014-BE2751D1E165}"/>
                </a:ext>
              </a:extLst>
            </p:cNvPr>
            <p:cNvSpPr/>
            <p:nvPr/>
          </p:nvSpPr>
          <p:spPr>
            <a:xfrm>
              <a:off x="3699849" y="3280509"/>
              <a:ext cx="1510665" cy="467359"/>
            </a:xfrm>
            <a:custGeom>
              <a:avLst/>
              <a:gdLst/>
              <a:ahLst/>
              <a:cxnLst/>
              <a:rect l="l" t="t" r="r" b="b"/>
              <a:pathLst>
                <a:path w="1510664" h="467360">
                  <a:moveTo>
                    <a:pt x="1510284" y="233934"/>
                  </a:moveTo>
                  <a:lnTo>
                    <a:pt x="1498134" y="191794"/>
                  </a:lnTo>
                  <a:lnTo>
                    <a:pt x="1463100" y="152168"/>
                  </a:lnTo>
                  <a:lnTo>
                    <a:pt x="1407301" y="115711"/>
                  </a:lnTo>
                  <a:lnTo>
                    <a:pt x="1372276" y="98873"/>
                  </a:lnTo>
                  <a:lnTo>
                    <a:pt x="1332856" y="83072"/>
                  </a:lnTo>
                  <a:lnTo>
                    <a:pt x="1289304" y="68389"/>
                  </a:lnTo>
                  <a:lnTo>
                    <a:pt x="1241885" y="54905"/>
                  </a:lnTo>
                  <a:lnTo>
                    <a:pt x="1190865" y="42703"/>
                  </a:lnTo>
                  <a:lnTo>
                    <a:pt x="1136508" y="31862"/>
                  </a:lnTo>
                  <a:lnTo>
                    <a:pt x="1079080" y="22466"/>
                  </a:lnTo>
                  <a:lnTo>
                    <a:pt x="1018846" y="14596"/>
                  </a:lnTo>
                  <a:lnTo>
                    <a:pt x="956070" y="8332"/>
                  </a:lnTo>
                  <a:lnTo>
                    <a:pt x="891017" y="3757"/>
                  </a:lnTo>
                  <a:lnTo>
                    <a:pt x="823953" y="953"/>
                  </a:lnTo>
                  <a:lnTo>
                    <a:pt x="755142" y="0"/>
                  </a:lnTo>
                  <a:lnTo>
                    <a:pt x="686444" y="953"/>
                  </a:lnTo>
                  <a:lnTo>
                    <a:pt x="619467" y="3757"/>
                  </a:lnTo>
                  <a:lnTo>
                    <a:pt x="554478" y="8332"/>
                  </a:lnTo>
                  <a:lnTo>
                    <a:pt x="491745" y="14596"/>
                  </a:lnTo>
                  <a:lnTo>
                    <a:pt x="431534" y="22466"/>
                  </a:lnTo>
                  <a:lnTo>
                    <a:pt x="374113" y="31862"/>
                  </a:lnTo>
                  <a:lnTo>
                    <a:pt x="319750" y="42703"/>
                  </a:lnTo>
                  <a:lnTo>
                    <a:pt x="268712" y="54905"/>
                  </a:lnTo>
                  <a:lnTo>
                    <a:pt x="221265" y="68389"/>
                  </a:lnTo>
                  <a:lnTo>
                    <a:pt x="177678" y="83072"/>
                  </a:lnTo>
                  <a:lnTo>
                    <a:pt x="138218" y="98873"/>
                  </a:lnTo>
                  <a:lnTo>
                    <a:pt x="103152" y="115711"/>
                  </a:lnTo>
                  <a:lnTo>
                    <a:pt x="47271" y="152168"/>
                  </a:lnTo>
                  <a:lnTo>
                    <a:pt x="12174" y="191794"/>
                  </a:lnTo>
                  <a:lnTo>
                    <a:pt x="0" y="233934"/>
                  </a:lnTo>
                  <a:lnTo>
                    <a:pt x="3088" y="255157"/>
                  </a:lnTo>
                  <a:lnTo>
                    <a:pt x="26991" y="295920"/>
                  </a:lnTo>
                  <a:lnTo>
                    <a:pt x="72747" y="333889"/>
                  </a:lnTo>
                  <a:lnTo>
                    <a:pt x="138218" y="368406"/>
                  </a:lnTo>
                  <a:lnTo>
                    <a:pt x="177678" y="384164"/>
                  </a:lnTo>
                  <a:lnTo>
                    <a:pt x="221265" y="398811"/>
                  </a:lnTo>
                  <a:lnTo>
                    <a:pt x="268712" y="412267"/>
                  </a:lnTo>
                  <a:lnTo>
                    <a:pt x="319750" y="424447"/>
                  </a:lnTo>
                  <a:lnTo>
                    <a:pt x="374113" y="435271"/>
                  </a:lnTo>
                  <a:lnTo>
                    <a:pt x="431534" y="444655"/>
                  </a:lnTo>
                  <a:lnTo>
                    <a:pt x="491745" y="452518"/>
                  </a:lnTo>
                  <a:lnTo>
                    <a:pt x="554478" y="458776"/>
                  </a:lnTo>
                  <a:lnTo>
                    <a:pt x="619467" y="463349"/>
                  </a:lnTo>
                  <a:lnTo>
                    <a:pt x="686444" y="466153"/>
                  </a:lnTo>
                  <a:lnTo>
                    <a:pt x="755142" y="467106"/>
                  </a:lnTo>
                  <a:lnTo>
                    <a:pt x="823953" y="466153"/>
                  </a:lnTo>
                  <a:lnTo>
                    <a:pt x="891017" y="463349"/>
                  </a:lnTo>
                  <a:lnTo>
                    <a:pt x="956070" y="458776"/>
                  </a:lnTo>
                  <a:lnTo>
                    <a:pt x="1018846" y="452518"/>
                  </a:lnTo>
                  <a:lnTo>
                    <a:pt x="1079080" y="444655"/>
                  </a:lnTo>
                  <a:lnTo>
                    <a:pt x="1136508" y="435271"/>
                  </a:lnTo>
                  <a:lnTo>
                    <a:pt x="1190865" y="424447"/>
                  </a:lnTo>
                  <a:lnTo>
                    <a:pt x="1241885" y="412267"/>
                  </a:lnTo>
                  <a:lnTo>
                    <a:pt x="1289304" y="398811"/>
                  </a:lnTo>
                  <a:lnTo>
                    <a:pt x="1332856" y="384164"/>
                  </a:lnTo>
                  <a:lnTo>
                    <a:pt x="1372276" y="368406"/>
                  </a:lnTo>
                  <a:lnTo>
                    <a:pt x="1407301" y="351620"/>
                  </a:lnTo>
                  <a:lnTo>
                    <a:pt x="1463100" y="315295"/>
                  </a:lnTo>
                  <a:lnTo>
                    <a:pt x="1498134" y="275847"/>
                  </a:lnTo>
                  <a:lnTo>
                    <a:pt x="1510284" y="233934"/>
                  </a:lnTo>
                  <a:close/>
                </a:path>
              </a:pathLst>
            </a:custGeom>
            <a:solidFill>
              <a:srgbClr val="B5CEED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9" name="object 19">
              <a:extLst>
                <a:ext uri="{FF2B5EF4-FFF2-40B4-BE49-F238E27FC236}">
                  <a16:creationId xmlns:a16="http://schemas.microsoft.com/office/drawing/2014/main" id="{DA8C5304-2945-4362-852C-8C5837FB54BB}"/>
                </a:ext>
              </a:extLst>
            </p:cNvPr>
            <p:cNvSpPr/>
            <p:nvPr/>
          </p:nvSpPr>
          <p:spPr>
            <a:xfrm>
              <a:off x="3695277" y="3275776"/>
              <a:ext cx="1520190" cy="477520"/>
            </a:xfrm>
            <a:custGeom>
              <a:avLst/>
              <a:gdLst/>
              <a:ahLst/>
              <a:cxnLst/>
              <a:rect l="l" t="t" r="r" b="b"/>
              <a:pathLst>
                <a:path w="1520189" h="477520">
                  <a:moveTo>
                    <a:pt x="1520190" y="237904"/>
                  </a:moveTo>
                  <a:lnTo>
                    <a:pt x="1519428" y="231808"/>
                  </a:lnTo>
                  <a:lnTo>
                    <a:pt x="1518666" y="224950"/>
                  </a:lnTo>
                  <a:lnTo>
                    <a:pt x="1505722" y="193514"/>
                  </a:lnTo>
                  <a:lnTo>
                    <a:pt x="1452679" y="139206"/>
                  </a:lnTo>
                  <a:lnTo>
                    <a:pt x="1414883" y="116085"/>
                  </a:lnTo>
                  <a:lnTo>
                    <a:pt x="1371107" y="95489"/>
                  </a:lnTo>
                  <a:lnTo>
                    <a:pt x="1322502" y="77294"/>
                  </a:lnTo>
                  <a:lnTo>
                    <a:pt x="1270221" y="61375"/>
                  </a:lnTo>
                  <a:lnTo>
                    <a:pt x="1215414" y="47608"/>
                  </a:lnTo>
                  <a:lnTo>
                    <a:pt x="1159235" y="35871"/>
                  </a:lnTo>
                  <a:lnTo>
                    <a:pt x="1102833" y="26039"/>
                  </a:lnTo>
                  <a:lnTo>
                    <a:pt x="1047363" y="17989"/>
                  </a:lnTo>
                  <a:lnTo>
                    <a:pt x="993974" y="11596"/>
                  </a:lnTo>
                  <a:lnTo>
                    <a:pt x="943819" y="6736"/>
                  </a:lnTo>
                  <a:lnTo>
                    <a:pt x="897453" y="3255"/>
                  </a:lnTo>
                  <a:lnTo>
                    <a:pt x="857819" y="1124"/>
                  </a:lnTo>
                  <a:lnTo>
                    <a:pt x="701798" y="42"/>
                  </a:lnTo>
                  <a:lnTo>
                    <a:pt x="695020" y="0"/>
                  </a:lnTo>
                  <a:lnTo>
                    <a:pt x="621596" y="3038"/>
                  </a:lnTo>
                  <a:lnTo>
                    <a:pt x="576231" y="6458"/>
                  </a:lnTo>
                  <a:lnTo>
                    <a:pt x="526584" y="11291"/>
                  </a:lnTo>
                  <a:lnTo>
                    <a:pt x="473767" y="17647"/>
                  </a:lnTo>
                  <a:lnTo>
                    <a:pt x="418896" y="25638"/>
                  </a:lnTo>
                  <a:lnTo>
                    <a:pt x="363085" y="35372"/>
                  </a:lnTo>
                  <a:lnTo>
                    <a:pt x="307447" y="46960"/>
                  </a:lnTo>
                  <a:lnTo>
                    <a:pt x="253097" y="60512"/>
                  </a:lnTo>
                  <a:lnTo>
                    <a:pt x="201149" y="76138"/>
                  </a:lnTo>
                  <a:lnTo>
                    <a:pt x="152716" y="93949"/>
                  </a:lnTo>
                  <a:lnTo>
                    <a:pt x="108914" y="114053"/>
                  </a:lnTo>
                  <a:lnTo>
                    <a:pt x="70855" y="136562"/>
                  </a:lnTo>
                  <a:lnTo>
                    <a:pt x="39655" y="161586"/>
                  </a:lnTo>
                  <a:lnTo>
                    <a:pt x="2286" y="219616"/>
                  </a:lnTo>
                  <a:lnTo>
                    <a:pt x="0" y="231808"/>
                  </a:lnTo>
                  <a:lnTo>
                    <a:pt x="0" y="235618"/>
                  </a:lnTo>
                  <a:lnTo>
                    <a:pt x="2286" y="233332"/>
                  </a:lnTo>
                  <a:lnTo>
                    <a:pt x="6858" y="233332"/>
                  </a:lnTo>
                  <a:lnTo>
                    <a:pt x="9144" y="235618"/>
                  </a:lnTo>
                  <a:lnTo>
                    <a:pt x="9144" y="237904"/>
                  </a:lnTo>
                  <a:lnTo>
                    <a:pt x="9191" y="238285"/>
                  </a:lnTo>
                  <a:lnTo>
                    <a:pt x="9906" y="232570"/>
                  </a:lnTo>
                  <a:lnTo>
                    <a:pt x="10668" y="227236"/>
                  </a:lnTo>
                  <a:lnTo>
                    <a:pt x="11430" y="221140"/>
                  </a:lnTo>
                  <a:lnTo>
                    <a:pt x="52643" y="163164"/>
                  </a:lnTo>
                  <a:lnTo>
                    <a:pt x="85806" y="138362"/>
                  </a:lnTo>
                  <a:lnTo>
                    <a:pt x="125839" y="116184"/>
                  </a:lnTo>
                  <a:lnTo>
                    <a:pt x="171618" y="96503"/>
                  </a:lnTo>
                  <a:lnTo>
                    <a:pt x="222018" y="79194"/>
                  </a:lnTo>
                  <a:lnTo>
                    <a:pt x="275915" y="64131"/>
                  </a:lnTo>
                  <a:lnTo>
                    <a:pt x="332182" y="51187"/>
                  </a:lnTo>
                  <a:lnTo>
                    <a:pt x="389697" y="40237"/>
                  </a:lnTo>
                  <a:lnTo>
                    <a:pt x="447333" y="31155"/>
                  </a:lnTo>
                  <a:lnTo>
                    <a:pt x="503966" y="23815"/>
                  </a:lnTo>
                  <a:lnTo>
                    <a:pt x="558472" y="18091"/>
                  </a:lnTo>
                  <a:lnTo>
                    <a:pt x="609724" y="13857"/>
                  </a:lnTo>
                  <a:lnTo>
                    <a:pt x="656600" y="10987"/>
                  </a:lnTo>
                  <a:lnTo>
                    <a:pt x="697973" y="9356"/>
                  </a:lnTo>
                  <a:lnTo>
                    <a:pt x="732719" y="8837"/>
                  </a:lnTo>
                  <a:lnTo>
                    <a:pt x="759714" y="9304"/>
                  </a:lnTo>
                  <a:lnTo>
                    <a:pt x="837438" y="10835"/>
                  </a:lnTo>
                  <a:lnTo>
                    <a:pt x="856126" y="10997"/>
                  </a:lnTo>
                  <a:lnTo>
                    <a:pt x="895636" y="12519"/>
                  </a:lnTo>
                  <a:lnTo>
                    <a:pt x="936338" y="15353"/>
                  </a:lnTo>
                  <a:lnTo>
                    <a:pt x="982770" y="19664"/>
                  </a:lnTo>
                  <a:lnTo>
                    <a:pt x="1033622" y="25562"/>
                  </a:lnTo>
                  <a:lnTo>
                    <a:pt x="1087582" y="33159"/>
                  </a:lnTo>
                  <a:lnTo>
                    <a:pt x="1143338" y="42568"/>
                  </a:lnTo>
                  <a:lnTo>
                    <a:pt x="1199578" y="53900"/>
                  </a:lnTo>
                  <a:lnTo>
                    <a:pt x="1254991" y="67268"/>
                  </a:lnTo>
                  <a:lnTo>
                    <a:pt x="1308264" y="82783"/>
                  </a:lnTo>
                  <a:lnTo>
                    <a:pt x="1358087" y="100557"/>
                  </a:lnTo>
                  <a:lnTo>
                    <a:pt x="1403146" y="120703"/>
                  </a:lnTo>
                  <a:lnTo>
                    <a:pt x="1442131" y="143331"/>
                  </a:lnTo>
                  <a:lnTo>
                    <a:pt x="1473730" y="168555"/>
                  </a:lnTo>
                  <a:lnTo>
                    <a:pt x="1509522" y="227236"/>
                  </a:lnTo>
                  <a:lnTo>
                    <a:pt x="1510284" y="232570"/>
                  </a:lnTo>
                  <a:lnTo>
                    <a:pt x="1510284" y="272605"/>
                  </a:lnTo>
                  <a:lnTo>
                    <a:pt x="1518666" y="250858"/>
                  </a:lnTo>
                  <a:lnTo>
                    <a:pt x="1519428" y="244762"/>
                  </a:lnTo>
                  <a:lnTo>
                    <a:pt x="1520190" y="237904"/>
                  </a:lnTo>
                  <a:close/>
                </a:path>
                <a:path w="1520189" h="477520">
                  <a:moveTo>
                    <a:pt x="9144" y="237904"/>
                  </a:moveTo>
                  <a:lnTo>
                    <a:pt x="9144" y="235618"/>
                  </a:lnTo>
                  <a:lnTo>
                    <a:pt x="6858" y="233332"/>
                  </a:lnTo>
                  <a:lnTo>
                    <a:pt x="2286" y="233332"/>
                  </a:lnTo>
                  <a:lnTo>
                    <a:pt x="0" y="235618"/>
                  </a:lnTo>
                  <a:lnTo>
                    <a:pt x="0" y="237904"/>
                  </a:lnTo>
                  <a:lnTo>
                    <a:pt x="4572" y="238285"/>
                  </a:lnTo>
                  <a:lnTo>
                    <a:pt x="9144" y="237904"/>
                  </a:lnTo>
                  <a:close/>
                </a:path>
                <a:path w="1520189" h="477520">
                  <a:moveTo>
                    <a:pt x="4572" y="238285"/>
                  </a:moveTo>
                  <a:lnTo>
                    <a:pt x="0" y="237904"/>
                  </a:lnTo>
                  <a:lnTo>
                    <a:pt x="0" y="238666"/>
                  </a:lnTo>
                  <a:lnTo>
                    <a:pt x="4572" y="238285"/>
                  </a:lnTo>
                  <a:close/>
                </a:path>
                <a:path w="1520189" h="477520">
                  <a:moveTo>
                    <a:pt x="1510284" y="272605"/>
                  </a:moveTo>
                  <a:lnTo>
                    <a:pt x="1510284" y="244000"/>
                  </a:lnTo>
                  <a:lnTo>
                    <a:pt x="1509522" y="250096"/>
                  </a:lnTo>
                  <a:lnTo>
                    <a:pt x="1496375" y="280193"/>
                  </a:lnTo>
                  <a:lnTo>
                    <a:pt x="1443359" y="332342"/>
                  </a:lnTo>
                  <a:lnTo>
                    <a:pt x="1405771" y="354612"/>
                  </a:lnTo>
                  <a:lnTo>
                    <a:pt x="1362317" y="374492"/>
                  </a:lnTo>
                  <a:lnTo>
                    <a:pt x="1314138" y="392092"/>
                  </a:lnTo>
                  <a:lnTo>
                    <a:pt x="1262374" y="407520"/>
                  </a:lnTo>
                  <a:lnTo>
                    <a:pt x="1208167" y="420888"/>
                  </a:lnTo>
                  <a:lnTo>
                    <a:pt x="1152658" y="432303"/>
                  </a:lnTo>
                  <a:lnTo>
                    <a:pt x="1096986" y="441876"/>
                  </a:lnTo>
                  <a:lnTo>
                    <a:pt x="1042294" y="449717"/>
                  </a:lnTo>
                  <a:lnTo>
                    <a:pt x="989721" y="455934"/>
                  </a:lnTo>
                  <a:lnTo>
                    <a:pt x="940408" y="460637"/>
                  </a:lnTo>
                  <a:lnTo>
                    <a:pt x="895496" y="463936"/>
                  </a:lnTo>
                  <a:lnTo>
                    <a:pt x="856126" y="465941"/>
                  </a:lnTo>
                  <a:lnTo>
                    <a:pt x="823439" y="466760"/>
                  </a:lnTo>
                  <a:lnTo>
                    <a:pt x="798576" y="466504"/>
                  </a:lnTo>
                  <a:lnTo>
                    <a:pt x="759714" y="467266"/>
                  </a:lnTo>
                  <a:lnTo>
                    <a:pt x="720852" y="466504"/>
                  </a:lnTo>
                  <a:lnTo>
                    <a:pt x="701798" y="466732"/>
                  </a:lnTo>
                  <a:lnTo>
                    <a:pt x="695020" y="466786"/>
                  </a:lnTo>
                  <a:lnTo>
                    <a:pt x="623915" y="464025"/>
                  </a:lnTo>
                  <a:lnTo>
                    <a:pt x="579342" y="460744"/>
                  </a:lnTo>
                  <a:lnTo>
                    <a:pt x="530478" y="456069"/>
                  </a:lnTo>
                  <a:lnTo>
                    <a:pt x="478429" y="449899"/>
                  </a:lnTo>
                  <a:lnTo>
                    <a:pt x="424298" y="442134"/>
                  </a:lnTo>
                  <a:lnTo>
                    <a:pt x="369189" y="432673"/>
                  </a:lnTo>
                  <a:lnTo>
                    <a:pt x="314208" y="421416"/>
                  </a:lnTo>
                  <a:lnTo>
                    <a:pt x="260457" y="408264"/>
                  </a:lnTo>
                  <a:lnTo>
                    <a:pt x="209042" y="393114"/>
                  </a:lnTo>
                  <a:lnTo>
                    <a:pt x="161066" y="375868"/>
                  </a:lnTo>
                  <a:lnTo>
                    <a:pt x="117634" y="356424"/>
                  </a:lnTo>
                  <a:lnTo>
                    <a:pt x="79851" y="334683"/>
                  </a:lnTo>
                  <a:lnTo>
                    <a:pt x="48819" y="310543"/>
                  </a:lnTo>
                  <a:lnTo>
                    <a:pt x="11430" y="254668"/>
                  </a:lnTo>
                  <a:lnTo>
                    <a:pt x="9191" y="238285"/>
                  </a:lnTo>
                  <a:lnTo>
                    <a:pt x="9144" y="238666"/>
                  </a:lnTo>
                  <a:lnTo>
                    <a:pt x="4572" y="238285"/>
                  </a:lnTo>
                  <a:lnTo>
                    <a:pt x="0" y="238666"/>
                  </a:lnTo>
                  <a:lnTo>
                    <a:pt x="0" y="240952"/>
                  </a:lnTo>
                  <a:lnTo>
                    <a:pt x="2286" y="243238"/>
                  </a:lnTo>
                  <a:lnTo>
                    <a:pt x="6858" y="243238"/>
                  </a:lnTo>
                  <a:lnTo>
                    <a:pt x="9144" y="240952"/>
                  </a:lnTo>
                  <a:lnTo>
                    <a:pt x="9144" y="272021"/>
                  </a:lnTo>
                  <a:lnTo>
                    <a:pt x="39302" y="314546"/>
                  </a:lnTo>
                  <a:lnTo>
                    <a:pt x="69601" y="339136"/>
                  </a:lnTo>
                  <a:lnTo>
                    <a:pt x="106450" y="361313"/>
                  </a:lnTo>
                  <a:lnTo>
                    <a:pt x="148866" y="381181"/>
                  </a:lnTo>
                  <a:lnTo>
                    <a:pt x="195867" y="398844"/>
                  </a:lnTo>
                  <a:lnTo>
                    <a:pt x="246470" y="414405"/>
                  </a:lnTo>
                  <a:lnTo>
                    <a:pt x="299691" y="427967"/>
                  </a:lnTo>
                  <a:lnTo>
                    <a:pt x="354549" y="439634"/>
                  </a:lnTo>
                  <a:lnTo>
                    <a:pt x="410059" y="449509"/>
                  </a:lnTo>
                  <a:lnTo>
                    <a:pt x="465240" y="457696"/>
                  </a:lnTo>
                  <a:lnTo>
                    <a:pt x="519108" y="464297"/>
                  </a:lnTo>
                  <a:lnTo>
                    <a:pt x="570680" y="469417"/>
                  </a:lnTo>
                  <a:lnTo>
                    <a:pt x="618975" y="473159"/>
                  </a:lnTo>
                  <a:lnTo>
                    <a:pt x="663094" y="475628"/>
                  </a:lnTo>
                  <a:lnTo>
                    <a:pt x="701798" y="476920"/>
                  </a:lnTo>
                  <a:lnTo>
                    <a:pt x="734360" y="477148"/>
                  </a:lnTo>
                  <a:lnTo>
                    <a:pt x="759714" y="476410"/>
                  </a:lnTo>
                  <a:lnTo>
                    <a:pt x="798576" y="476410"/>
                  </a:lnTo>
                  <a:lnTo>
                    <a:pt x="836676" y="474916"/>
                  </a:lnTo>
                  <a:lnTo>
                    <a:pt x="863184" y="474814"/>
                  </a:lnTo>
                  <a:lnTo>
                    <a:pt x="895496" y="473499"/>
                  </a:lnTo>
                  <a:lnTo>
                    <a:pt x="938900" y="470589"/>
                  </a:lnTo>
                  <a:lnTo>
                    <a:pt x="986179" y="466207"/>
                  </a:lnTo>
                  <a:lnTo>
                    <a:pt x="1037945" y="460159"/>
                  </a:lnTo>
                  <a:lnTo>
                    <a:pt x="1092852" y="452330"/>
                  </a:lnTo>
                  <a:lnTo>
                    <a:pt x="1149555" y="442606"/>
                  </a:lnTo>
                  <a:lnTo>
                    <a:pt x="1206707" y="430871"/>
                  </a:lnTo>
                  <a:lnTo>
                    <a:pt x="1262965" y="417012"/>
                  </a:lnTo>
                  <a:lnTo>
                    <a:pt x="1316981" y="400913"/>
                  </a:lnTo>
                  <a:lnTo>
                    <a:pt x="1367410" y="382459"/>
                  </a:lnTo>
                  <a:lnTo>
                    <a:pt x="1412908" y="361536"/>
                  </a:lnTo>
                  <a:lnTo>
                    <a:pt x="1452127" y="338030"/>
                  </a:lnTo>
                  <a:lnTo>
                    <a:pt x="1483724" y="311824"/>
                  </a:lnTo>
                  <a:lnTo>
                    <a:pt x="1506352" y="282805"/>
                  </a:lnTo>
                  <a:lnTo>
                    <a:pt x="1510284" y="272605"/>
                  </a:lnTo>
                  <a:close/>
                </a:path>
                <a:path w="1520189" h="477520">
                  <a:moveTo>
                    <a:pt x="9144" y="272021"/>
                  </a:moveTo>
                  <a:lnTo>
                    <a:pt x="9144" y="240952"/>
                  </a:lnTo>
                  <a:lnTo>
                    <a:pt x="6858" y="243238"/>
                  </a:lnTo>
                  <a:lnTo>
                    <a:pt x="2286" y="243238"/>
                  </a:lnTo>
                  <a:lnTo>
                    <a:pt x="0" y="240952"/>
                  </a:lnTo>
                  <a:lnTo>
                    <a:pt x="0" y="244762"/>
                  </a:lnTo>
                  <a:lnTo>
                    <a:pt x="762" y="251620"/>
                  </a:lnTo>
                  <a:lnTo>
                    <a:pt x="2286" y="257716"/>
                  </a:lnTo>
                  <a:lnTo>
                    <a:pt x="9144" y="272021"/>
                  </a:lnTo>
                  <a:close/>
                </a:path>
                <a:path w="1520189" h="477520">
                  <a:moveTo>
                    <a:pt x="9191" y="238285"/>
                  </a:moveTo>
                  <a:lnTo>
                    <a:pt x="9144" y="237904"/>
                  </a:lnTo>
                  <a:lnTo>
                    <a:pt x="4572" y="238285"/>
                  </a:lnTo>
                  <a:lnTo>
                    <a:pt x="9144" y="238666"/>
                  </a:lnTo>
                  <a:lnTo>
                    <a:pt x="9191" y="238285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50" name="object 20">
              <a:extLst>
                <a:ext uri="{FF2B5EF4-FFF2-40B4-BE49-F238E27FC236}">
                  <a16:creationId xmlns:a16="http://schemas.microsoft.com/office/drawing/2014/main" id="{8F7C0D84-D818-45AE-8280-ADD38E953198}"/>
                </a:ext>
              </a:extLst>
            </p:cNvPr>
            <p:cNvSpPr txBox="1"/>
            <p:nvPr/>
          </p:nvSpPr>
          <p:spPr>
            <a:xfrm>
              <a:off x="3866975" y="3370679"/>
              <a:ext cx="1176655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句子的</a:t>
              </a:r>
              <a:r>
                <a:rPr sz="1800" b="1" dirty="0">
                  <a:solidFill>
                    <a:srgbClr val="FF0000"/>
                  </a:solidFill>
                  <a:latin typeface="楷体" panose="02010609060101010101" charset="-122"/>
                  <a:cs typeface="楷体" panose="02010609060101010101" charset="-122"/>
                </a:rPr>
                <a:t>语义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</p:txBody>
        </p:sp>
        <p:sp>
          <p:nvSpPr>
            <p:cNvPr id="51" name="object 21">
              <a:extLst>
                <a:ext uri="{FF2B5EF4-FFF2-40B4-BE49-F238E27FC236}">
                  <a16:creationId xmlns:a16="http://schemas.microsoft.com/office/drawing/2014/main" id="{78D91698-86AC-4F78-B7D1-B8BD30CC4458}"/>
                </a:ext>
              </a:extLst>
            </p:cNvPr>
            <p:cNvSpPr/>
            <p:nvPr/>
          </p:nvSpPr>
          <p:spPr>
            <a:xfrm>
              <a:off x="5211657" y="3493106"/>
              <a:ext cx="287655" cy="76200"/>
            </a:xfrm>
            <a:custGeom>
              <a:avLst/>
              <a:gdLst/>
              <a:ahLst/>
              <a:cxnLst/>
              <a:rect l="l" t="t" r="r" b="b"/>
              <a:pathLst>
                <a:path w="287654" h="76200">
                  <a:moveTo>
                    <a:pt x="223265" y="44957"/>
                  </a:moveTo>
                  <a:lnTo>
                    <a:pt x="223265" y="32003"/>
                  </a:lnTo>
                  <a:lnTo>
                    <a:pt x="0" y="32004"/>
                  </a:lnTo>
                  <a:lnTo>
                    <a:pt x="0" y="44958"/>
                  </a:lnTo>
                  <a:lnTo>
                    <a:pt x="223265" y="44957"/>
                  </a:lnTo>
                  <a:close/>
                </a:path>
                <a:path w="287654" h="76200">
                  <a:moveTo>
                    <a:pt x="287274" y="38099"/>
                  </a:moveTo>
                  <a:lnTo>
                    <a:pt x="211074" y="0"/>
                  </a:lnTo>
                  <a:lnTo>
                    <a:pt x="211074" y="32004"/>
                  </a:lnTo>
                  <a:lnTo>
                    <a:pt x="223265" y="32003"/>
                  </a:lnTo>
                  <a:lnTo>
                    <a:pt x="223265" y="70103"/>
                  </a:lnTo>
                  <a:lnTo>
                    <a:pt x="287274" y="38099"/>
                  </a:lnTo>
                  <a:close/>
                </a:path>
                <a:path w="287654" h="76200">
                  <a:moveTo>
                    <a:pt x="223265" y="70103"/>
                  </a:moveTo>
                  <a:lnTo>
                    <a:pt x="223265" y="44957"/>
                  </a:lnTo>
                  <a:lnTo>
                    <a:pt x="211074" y="44958"/>
                  </a:lnTo>
                  <a:lnTo>
                    <a:pt x="211074" y="76200"/>
                  </a:lnTo>
                  <a:lnTo>
                    <a:pt x="223265" y="7010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52" name="object 22">
              <a:extLst>
                <a:ext uri="{FF2B5EF4-FFF2-40B4-BE49-F238E27FC236}">
                  <a16:creationId xmlns:a16="http://schemas.microsoft.com/office/drawing/2014/main" id="{5907056E-D79B-4BAA-9177-7BA8B467A554}"/>
                </a:ext>
              </a:extLst>
            </p:cNvPr>
            <p:cNvSpPr/>
            <p:nvPr/>
          </p:nvSpPr>
          <p:spPr>
            <a:xfrm>
              <a:off x="5498931" y="3099153"/>
              <a:ext cx="1546860" cy="793750"/>
            </a:xfrm>
            <a:custGeom>
              <a:avLst/>
              <a:gdLst/>
              <a:ahLst/>
              <a:cxnLst/>
              <a:rect l="l" t="t" r="r" b="b"/>
              <a:pathLst>
                <a:path w="1546859" h="793750">
                  <a:moveTo>
                    <a:pt x="0" y="0"/>
                  </a:moveTo>
                  <a:lnTo>
                    <a:pt x="0" y="793241"/>
                  </a:lnTo>
                  <a:lnTo>
                    <a:pt x="1546859" y="793241"/>
                  </a:lnTo>
                  <a:lnTo>
                    <a:pt x="15468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5CEED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53" name="object 23">
              <a:extLst>
                <a:ext uri="{FF2B5EF4-FFF2-40B4-BE49-F238E27FC236}">
                  <a16:creationId xmlns:a16="http://schemas.microsoft.com/office/drawing/2014/main" id="{CEEDAB3A-D1F7-403A-AAD7-A8826C05E28B}"/>
                </a:ext>
              </a:extLst>
            </p:cNvPr>
            <p:cNvSpPr/>
            <p:nvPr/>
          </p:nvSpPr>
          <p:spPr>
            <a:xfrm>
              <a:off x="5494359" y="3094580"/>
              <a:ext cx="1556385" cy="802640"/>
            </a:xfrm>
            <a:custGeom>
              <a:avLst/>
              <a:gdLst/>
              <a:ahLst/>
              <a:cxnLst/>
              <a:rect l="l" t="t" r="r" b="b"/>
              <a:pathLst>
                <a:path w="1556384" h="802639">
                  <a:moveTo>
                    <a:pt x="1556003" y="802386"/>
                  </a:moveTo>
                  <a:lnTo>
                    <a:pt x="1556003" y="0"/>
                  </a:lnTo>
                  <a:lnTo>
                    <a:pt x="0" y="0"/>
                  </a:lnTo>
                  <a:lnTo>
                    <a:pt x="0" y="802386"/>
                  </a:lnTo>
                  <a:lnTo>
                    <a:pt x="4572" y="802386"/>
                  </a:lnTo>
                  <a:lnTo>
                    <a:pt x="4572" y="9906"/>
                  </a:lnTo>
                  <a:lnTo>
                    <a:pt x="9906" y="4572"/>
                  </a:lnTo>
                  <a:lnTo>
                    <a:pt x="9906" y="9906"/>
                  </a:lnTo>
                  <a:lnTo>
                    <a:pt x="1546859" y="9906"/>
                  </a:lnTo>
                  <a:lnTo>
                    <a:pt x="1546859" y="4572"/>
                  </a:lnTo>
                  <a:lnTo>
                    <a:pt x="1551431" y="9906"/>
                  </a:lnTo>
                  <a:lnTo>
                    <a:pt x="1551431" y="802386"/>
                  </a:lnTo>
                  <a:lnTo>
                    <a:pt x="1556003" y="802386"/>
                  </a:lnTo>
                  <a:close/>
                </a:path>
                <a:path w="1556384" h="802639">
                  <a:moveTo>
                    <a:pt x="9906" y="9906"/>
                  </a:moveTo>
                  <a:lnTo>
                    <a:pt x="9906" y="4572"/>
                  </a:lnTo>
                  <a:lnTo>
                    <a:pt x="4572" y="9906"/>
                  </a:lnTo>
                  <a:lnTo>
                    <a:pt x="9906" y="9906"/>
                  </a:lnTo>
                  <a:close/>
                </a:path>
                <a:path w="1556384" h="802639">
                  <a:moveTo>
                    <a:pt x="9906" y="793242"/>
                  </a:moveTo>
                  <a:lnTo>
                    <a:pt x="9906" y="9906"/>
                  </a:lnTo>
                  <a:lnTo>
                    <a:pt x="4572" y="9906"/>
                  </a:lnTo>
                  <a:lnTo>
                    <a:pt x="4572" y="793242"/>
                  </a:lnTo>
                  <a:lnTo>
                    <a:pt x="9906" y="793242"/>
                  </a:lnTo>
                  <a:close/>
                </a:path>
                <a:path w="1556384" h="802639">
                  <a:moveTo>
                    <a:pt x="1551431" y="793242"/>
                  </a:moveTo>
                  <a:lnTo>
                    <a:pt x="4572" y="793242"/>
                  </a:lnTo>
                  <a:lnTo>
                    <a:pt x="9906" y="797813"/>
                  </a:lnTo>
                  <a:lnTo>
                    <a:pt x="9906" y="802386"/>
                  </a:lnTo>
                  <a:lnTo>
                    <a:pt x="1546859" y="802386"/>
                  </a:lnTo>
                  <a:lnTo>
                    <a:pt x="1546859" y="797813"/>
                  </a:lnTo>
                  <a:lnTo>
                    <a:pt x="1551431" y="793242"/>
                  </a:lnTo>
                  <a:close/>
                </a:path>
                <a:path w="1556384" h="802639">
                  <a:moveTo>
                    <a:pt x="9906" y="802386"/>
                  </a:moveTo>
                  <a:lnTo>
                    <a:pt x="9906" y="797813"/>
                  </a:lnTo>
                  <a:lnTo>
                    <a:pt x="4572" y="793242"/>
                  </a:lnTo>
                  <a:lnTo>
                    <a:pt x="4572" y="802386"/>
                  </a:lnTo>
                  <a:lnTo>
                    <a:pt x="9906" y="802386"/>
                  </a:lnTo>
                  <a:close/>
                </a:path>
                <a:path w="1556384" h="802639">
                  <a:moveTo>
                    <a:pt x="1551431" y="9906"/>
                  </a:moveTo>
                  <a:lnTo>
                    <a:pt x="1546859" y="4572"/>
                  </a:lnTo>
                  <a:lnTo>
                    <a:pt x="1546859" y="9906"/>
                  </a:lnTo>
                  <a:lnTo>
                    <a:pt x="1551431" y="9906"/>
                  </a:lnTo>
                  <a:close/>
                </a:path>
                <a:path w="1556384" h="802639">
                  <a:moveTo>
                    <a:pt x="1551431" y="793242"/>
                  </a:moveTo>
                  <a:lnTo>
                    <a:pt x="1551431" y="9906"/>
                  </a:lnTo>
                  <a:lnTo>
                    <a:pt x="1546859" y="9906"/>
                  </a:lnTo>
                  <a:lnTo>
                    <a:pt x="1546859" y="793242"/>
                  </a:lnTo>
                  <a:lnTo>
                    <a:pt x="1551431" y="793242"/>
                  </a:lnTo>
                  <a:close/>
                </a:path>
                <a:path w="1556384" h="802639">
                  <a:moveTo>
                    <a:pt x="1551431" y="802386"/>
                  </a:moveTo>
                  <a:lnTo>
                    <a:pt x="1551431" y="793242"/>
                  </a:lnTo>
                  <a:lnTo>
                    <a:pt x="1546859" y="797813"/>
                  </a:lnTo>
                  <a:lnTo>
                    <a:pt x="1546859" y="802386"/>
                  </a:lnTo>
                  <a:lnTo>
                    <a:pt x="1551431" y="802386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54" name="object 24">
              <a:extLst>
                <a:ext uri="{FF2B5EF4-FFF2-40B4-BE49-F238E27FC236}">
                  <a16:creationId xmlns:a16="http://schemas.microsoft.com/office/drawing/2014/main" id="{F38F1DB8-8276-40DF-AE51-3F680F107FF6}"/>
                </a:ext>
              </a:extLst>
            </p:cNvPr>
            <p:cNvSpPr txBox="1"/>
            <p:nvPr/>
          </p:nvSpPr>
          <p:spPr>
            <a:xfrm>
              <a:off x="5569275" y="3203038"/>
              <a:ext cx="1406525" cy="57404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ts val="100"/>
                </a:spcBef>
              </a:pP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第</a:t>
              </a:r>
              <a:r>
                <a:rPr sz="1800" b="1" dirty="0">
                  <a:latin typeface="Times New Roman" panose="02020603050405020304"/>
                  <a:cs typeface="Times New Roman" panose="02020603050405020304"/>
                </a:rPr>
                <a:t>2</a:t>
              </a:r>
              <a:r>
                <a:rPr sz="1800" b="1" spc="-10" dirty="0">
                  <a:latin typeface="楷体" panose="02010609060101010101" charset="-122"/>
                  <a:cs typeface="楷体" panose="02010609060101010101" charset="-122"/>
                </a:rPr>
                <a:t>步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  <a:p>
              <a:pPr algn="ctr">
                <a:lnSpc>
                  <a:spcPct val="100000"/>
                </a:lnSpc>
              </a:pPr>
              <a:r>
                <a:rPr sz="1800" b="1" dirty="0">
                  <a:solidFill>
                    <a:srgbClr val="FF0000"/>
                  </a:solidFill>
                  <a:latin typeface="楷体" panose="02010609060101010101" charset="-122"/>
                  <a:cs typeface="楷体" panose="02010609060101010101" charset="-122"/>
                </a:rPr>
                <a:t>生成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目标语言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</p:txBody>
        </p:sp>
        <p:sp>
          <p:nvSpPr>
            <p:cNvPr id="55" name="object 25">
              <a:extLst>
                <a:ext uri="{FF2B5EF4-FFF2-40B4-BE49-F238E27FC236}">
                  <a16:creationId xmlns:a16="http://schemas.microsoft.com/office/drawing/2014/main" id="{9FBE44D6-A2DD-4E81-89FD-CF29F3B03D48}"/>
                </a:ext>
              </a:extLst>
            </p:cNvPr>
            <p:cNvSpPr/>
            <p:nvPr/>
          </p:nvSpPr>
          <p:spPr>
            <a:xfrm>
              <a:off x="7085415" y="3474818"/>
              <a:ext cx="1363980" cy="76200"/>
            </a:xfrm>
            <a:custGeom>
              <a:avLst/>
              <a:gdLst/>
              <a:ahLst/>
              <a:cxnLst/>
              <a:rect l="l" t="t" r="r" b="b"/>
              <a:pathLst>
                <a:path w="1363979" h="76200">
                  <a:moveTo>
                    <a:pt x="1300733" y="44958"/>
                  </a:moveTo>
                  <a:lnTo>
                    <a:pt x="1300733" y="32004"/>
                  </a:lnTo>
                  <a:lnTo>
                    <a:pt x="0" y="32004"/>
                  </a:lnTo>
                  <a:lnTo>
                    <a:pt x="0" y="44958"/>
                  </a:lnTo>
                  <a:lnTo>
                    <a:pt x="1300733" y="44958"/>
                  </a:lnTo>
                  <a:close/>
                </a:path>
                <a:path w="1363979" h="76200">
                  <a:moveTo>
                    <a:pt x="1363980" y="38100"/>
                  </a:moveTo>
                  <a:lnTo>
                    <a:pt x="1287780" y="0"/>
                  </a:lnTo>
                  <a:lnTo>
                    <a:pt x="1287780" y="32004"/>
                  </a:lnTo>
                  <a:lnTo>
                    <a:pt x="1300733" y="32004"/>
                  </a:lnTo>
                  <a:lnTo>
                    <a:pt x="1300733" y="69723"/>
                  </a:lnTo>
                  <a:lnTo>
                    <a:pt x="1363980" y="38100"/>
                  </a:lnTo>
                  <a:close/>
                </a:path>
                <a:path w="1363979" h="76200">
                  <a:moveTo>
                    <a:pt x="1300733" y="69723"/>
                  </a:moveTo>
                  <a:lnTo>
                    <a:pt x="1300733" y="44958"/>
                  </a:lnTo>
                  <a:lnTo>
                    <a:pt x="1287780" y="44958"/>
                  </a:lnTo>
                  <a:lnTo>
                    <a:pt x="1287780" y="76200"/>
                  </a:lnTo>
                  <a:lnTo>
                    <a:pt x="1300733" y="6972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56" name="object 26">
              <a:extLst>
                <a:ext uri="{FF2B5EF4-FFF2-40B4-BE49-F238E27FC236}">
                  <a16:creationId xmlns:a16="http://schemas.microsoft.com/office/drawing/2014/main" id="{180A6E05-D1EF-4D2D-8AD0-36DCA085B314}"/>
                </a:ext>
              </a:extLst>
            </p:cNvPr>
            <p:cNvSpPr txBox="1"/>
            <p:nvPr/>
          </p:nvSpPr>
          <p:spPr>
            <a:xfrm>
              <a:off x="753443" y="3154271"/>
              <a:ext cx="7670800" cy="29972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2700">
                <a:lnSpc>
                  <a:spcPct val="100000"/>
                </a:lnSpc>
                <a:spcBef>
                  <a:spcPts val="100"/>
                </a:spcBef>
                <a:tabLst>
                  <a:tab pos="6276975" algn="l"/>
                </a:tabLst>
              </a:pP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源语言句</a:t>
              </a:r>
              <a:r>
                <a:rPr sz="1800" b="1" spc="-10" dirty="0">
                  <a:latin typeface="楷体" panose="02010609060101010101" charset="-122"/>
                  <a:cs typeface="楷体" panose="02010609060101010101" charset="-122"/>
                </a:rPr>
                <a:t>子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	目标语言句子</a:t>
              </a:r>
              <a:endParaRPr sz="1800" dirty="0">
                <a:latin typeface="楷体" panose="02010609060101010101" charset="-122"/>
                <a:cs typeface="楷体" panose="02010609060101010101" charset="-122"/>
              </a:endParaRPr>
            </a:p>
          </p:txBody>
        </p:sp>
        <p:sp>
          <p:nvSpPr>
            <p:cNvPr id="57" name="object 27">
              <a:extLst>
                <a:ext uri="{FF2B5EF4-FFF2-40B4-BE49-F238E27FC236}">
                  <a16:creationId xmlns:a16="http://schemas.microsoft.com/office/drawing/2014/main" id="{F8970BA9-0C4C-4ED1-A435-B7F25CDAD2B1}"/>
                </a:ext>
              </a:extLst>
            </p:cNvPr>
            <p:cNvSpPr/>
            <p:nvPr/>
          </p:nvSpPr>
          <p:spPr>
            <a:xfrm>
              <a:off x="3412575" y="3493106"/>
              <a:ext cx="287655" cy="76200"/>
            </a:xfrm>
            <a:custGeom>
              <a:avLst/>
              <a:gdLst/>
              <a:ahLst/>
              <a:cxnLst/>
              <a:rect l="l" t="t" r="r" b="b"/>
              <a:pathLst>
                <a:path w="287654" h="76200">
                  <a:moveTo>
                    <a:pt x="224027" y="44958"/>
                  </a:moveTo>
                  <a:lnTo>
                    <a:pt x="224027" y="32004"/>
                  </a:lnTo>
                  <a:lnTo>
                    <a:pt x="0" y="32004"/>
                  </a:lnTo>
                  <a:lnTo>
                    <a:pt x="0" y="44958"/>
                  </a:lnTo>
                  <a:lnTo>
                    <a:pt x="224027" y="44958"/>
                  </a:lnTo>
                  <a:close/>
                </a:path>
                <a:path w="287654" h="76200">
                  <a:moveTo>
                    <a:pt x="287274" y="38100"/>
                  </a:moveTo>
                  <a:lnTo>
                    <a:pt x="211074" y="0"/>
                  </a:lnTo>
                  <a:lnTo>
                    <a:pt x="211074" y="32004"/>
                  </a:lnTo>
                  <a:lnTo>
                    <a:pt x="224027" y="32004"/>
                  </a:lnTo>
                  <a:lnTo>
                    <a:pt x="224027" y="69723"/>
                  </a:lnTo>
                  <a:lnTo>
                    <a:pt x="287274" y="38100"/>
                  </a:lnTo>
                  <a:close/>
                </a:path>
                <a:path w="287654" h="76200">
                  <a:moveTo>
                    <a:pt x="224027" y="69723"/>
                  </a:moveTo>
                  <a:lnTo>
                    <a:pt x="224027" y="44958"/>
                  </a:lnTo>
                  <a:lnTo>
                    <a:pt x="211074" y="44958"/>
                  </a:lnTo>
                  <a:lnTo>
                    <a:pt x="211074" y="76200"/>
                  </a:lnTo>
                  <a:lnTo>
                    <a:pt x="224027" y="6972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58" name="object 30">
              <a:extLst>
                <a:ext uri="{FF2B5EF4-FFF2-40B4-BE49-F238E27FC236}">
                  <a16:creationId xmlns:a16="http://schemas.microsoft.com/office/drawing/2014/main" id="{401C13A0-5A79-482D-9B0C-563F902E9413}"/>
                </a:ext>
              </a:extLst>
            </p:cNvPr>
            <p:cNvSpPr txBox="1"/>
            <p:nvPr/>
          </p:nvSpPr>
          <p:spPr>
            <a:xfrm>
              <a:off x="1388830" y="4097625"/>
              <a:ext cx="2837180" cy="52065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6360">
                <a:lnSpc>
                  <a:spcPct val="100000"/>
                </a:lnSpc>
                <a:spcBef>
                  <a:spcPts val="100"/>
                </a:spcBef>
              </a:pPr>
              <a:r>
                <a:rPr sz="1600" b="1" spc="5" dirty="0">
                  <a:latin typeface="楷体" panose="02010609060101010101" charset="-122"/>
                  <a:cs typeface="楷体" panose="02010609060101010101" charset="-122"/>
                </a:rPr>
                <a:t>语义分析</a:t>
              </a:r>
              <a:r>
                <a:rPr sz="1600" dirty="0">
                  <a:latin typeface="楷体" panose="02010609060101010101" charset="-122"/>
                  <a:cs typeface="楷体" panose="02010609060101010101" charset="-122"/>
                </a:rPr>
                <a:t>（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Semantic</a:t>
              </a:r>
              <a:r>
                <a:rPr sz="1600" spc="-155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Analysis</a:t>
              </a:r>
              <a:r>
                <a:rPr sz="1600" dirty="0">
                  <a:latin typeface="楷体" panose="02010609060101010101" charset="-122"/>
                  <a:cs typeface="楷体" panose="02010609060101010101" charset="-122"/>
                </a:rPr>
                <a:t>）</a:t>
              </a:r>
            </a:p>
            <a:p>
              <a:pPr>
                <a:lnSpc>
                  <a:spcPct val="100000"/>
                </a:lnSpc>
              </a:pPr>
              <a:endParaRPr sz="1700" dirty="0">
                <a:latin typeface="Times New Roman" panose="02020603050405020304"/>
                <a:cs typeface="Times New Roman" panose="02020603050405020304"/>
              </a:endParaRPr>
            </a:p>
          </p:txBody>
        </p:sp>
      </p:grp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EF0DF8F4-8432-4854-9087-518B650A9E30}"/>
              </a:ext>
            </a:extLst>
          </p:cNvPr>
          <p:cNvGrpSpPr/>
          <p:nvPr/>
        </p:nvGrpSpPr>
        <p:grpSpPr>
          <a:xfrm>
            <a:off x="4323454" y="3807248"/>
            <a:ext cx="3188298" cy="1786824"/>
            <a:chOff x="4323454" y="3807248"/>
            <a:chExt cx="3188298" cy="1786824"/>
          </a:xfrm>
        </p:grpSpPr>
        <p:sp>
          <p:nvSpPr>
            <p:cNvPr id="62" name="object 5">
              <a:extLst>
                <a:ext uri="{FF2B5EF4-FFF2-40B4-BE49-F238E27FC236}">
                  <a16:creationId xmlns:a16="http://schemas.microsoft.com/office/drawing/2014/main" id="{77AC314E-56BF-4A9F-A864-EB5C89CA34CD}"/>
                </a:ext>
              </a:extLst>
            </p:cNvPr>
            <p:cNvSpPr/>
            <p:nvPr/>
          </p:nvSpPr>
          <p:spPr>
            <a:xfrm>
              <a:off x="4323454" y="4019574"/>
              <a:ext cx="3188298" cy="157449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23"/>
            </a:p>
          </p:txBody>
        </p:sp>
        <p:sp>
          <p:nvSpPr>
            <p:cNvPr id="63" name="object 6">
              <a:extLst>
                <a:ext uri="{FF2B5EF4-FFF2-40B4-BE49-F238E27FC236}">
                  <a16:creationId xmlns:a16="http://schemas.microsoft.com/office/drawing/2014/main" id="{DC69FF6C-2606-40E8-9DF1-5E9E8D29BB3E}"/>
                </a:ext>
              </a:extLst>
            </p:cNvPr>
            <p:cNvSpPr/>
            <p:nvPr/>
          </p:nvSpPr>
          <p:spPr>
            <a:xfrm>
              <a:off x="4384461" y="3807248"/>
              <a:ext cx="371407" cy="38769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23"/>
            </a:p>
          </p:txBody>
        </p:sp>
      </p:grpSp>
      <p:pic>
        <p:nvPicPr>
          <p:cNvPr id="66" name="图片 65">
            <a:extLst>
              <a:ext uri="{FF2B5EF4-FFF2-40B4-BE49-F238E27FC236}">
                <a16:creationId xmlns:a16="http://schemas.microsoft.com/office/drawing/2014/main" id="{63586BDD-6995-4B5A-8789-FD11C3DD789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2434" y="4692879"/>
            <a:ext cx="2462436" cy="790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85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393221" y="792620"/>
            <a:ext cx="4227743" cy="405689"/>
          </a:xfrm>
          <a:prstGeom prst="rect">
            <a:avLst/>
          </a:prstGeom>
        </p:spPr>
        <p:txBody>
          <a:bodyPr vert="horz" wrap="square" lIns="0" tIns="10860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0860">
              <a:spcBef>
                <a:spcPts val="86"/>
              </a:spcBef>
            </a:pPr>
            <a:r>
              <a:rPr sz="2565" spc="257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人工英汉翻译的例子</a:t>
            </a:r>
            <a:endParaRPr sz="2565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081920" y="949738"/>
            <a:ext cx="3579409" cy="343171"/>
          </a:xfrm>
          <a:custGeom>
            <a:avLst/>
            <a:gdLst/>
            <a:ahLst/>
            <a:cxnLst/>
            <a:rect l="l" t="t" r="r" b="b"/>
            <a:pathLst>
              <a:path w="4185920" h="401319">
                <a:moveTo>
                  <a:pt x="0" y="0"/>
                </a:moveTo>
                <a:lnTo>
                  <a:pt x="0" y="400812"/>
                </a:lnTo>
                <a:lnTo>
                  <a:pt x="4185666" y="400812"/>
                </a:lnTo>
                <a:lnTo>
                  <a:pt x="4185666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8" name="object 8"/>
          <p:cNvSpPr/>
          <p:nvPr/>
        </p:nvSpPr>
        <p:spPr>
          <a:xfrm>
            <a:off x="5076056" y="944526"/>
            <a:ext cx="3590269" cy="353488"/>
          </a:xfrm>
          <a:custGeom>
            <a:avLst/>
            <a:gdLst/>
            <a:ahLst/>
            <a:cxnLst/>
            <a:rect l="l" t="t" r="r" b="b"/>
            <a:pathLst>
              <a:path w="4198620" h="413385">
                <a:moveTo>
                  <a:pt x="4198620" y="413004"/>
                </a:moveTo>
                <a:lnTo>
                  <a:pt x="4198620" y="0"/>
                </a:lnTo>
                <a:lnTo>
                  <a:pt x="0" y="0"/>
                </a:lnTo>
                <a:lnTo>
                  <a:pt x="0" y="413004"/>
                </a:lnTo>
                <a:lnTo>
                  <a:pt x="6858" y="413004"/>
                </a:lnTo>
                <a:lnTo>
                  <a:pt x="6858" y="12954"/>
                </a:lnTo>
                <a:lnTo>
                  <a:pt x="12954" y="6096"/>
                </a:lnTo>
                <a:lnTo>
                  <a:pt x="12954" y="12954"/>
                </a:lnTo>
                <a:lnTo>
                  <a:pt x="4185666" y="12954"/>
                </a:lnTo>
                <a:lnTo>
                  <a:pt x="4185666" y="6095"/>
                </a:lnTo>
                <a:lnTo>
                  <a:pt x="4192524" y="12954"/>
                </a:lnTo>
                <a:lnTo>
                  <a:pt x="4192524" y="413004"/>
                </a:lnTo>
                <a:lnTo>
                  <a:pt x="4198620" y="413004"/>
                </a:lnTo>
                <a:close/>
              </a:path>
              <a:path w="4198620" h="413385">
                <a:moveTo>
                  <a:pt x="12954" y="12954"/>
                </a:moveTo>
                <a:lnTo>
                  <a:pt x="12954" y="6096"/>
                </a:lnTo>
                <a:lnTo>
                  <a:pt x="6858" y="12954"/>
                </a:lnTo>
                <a:lnTo>
                  <a:pt x="12954" y="12954"/>
                </a:lnTo>
                <a:close/>
              </a:path>
              <a:path w="4198620" h="413385">
                <a:moveTo>
                  <a:pt x="12954" y="400050"/>
                </a:moveTo>
                <a:lnTo>
                  <a:pt x="12954" y="12954"/>
                </a:lnTo>
                <a:lnTo>
                  <a:pt x="6858" y="12954"/>
                </a:lnTo>
                <a:lnTo>
                  <a:pt x="6858" y="400050"/>
                </a:lnTo>
                <a:lnTo>
                  <a:pt x="12954" y="400050"/>
                </a:lnTo>
                <a:close/>
              </a:path>
              <a:path w="4198620" h="413385">
                <a:moveTo>
                  <a:pt x="4192524" y="400050"/>
                </a:moveTo>
                <a:lnTo>
                  <a:pt x="6858" y="400050"/>
                </a:lnTo>
                <a:lnTo>
                  <a:pt x="12954" y="406908"/>
                </a:lnTo>
                <a:lnTo>
                  <a:pt x="12954" y="413004"/>
                </a:lnTo>
                <a:lnTo>
                  <a:pt x="4185666" y="413004"/>
                </a:lnTo>
                <a:lnTo>
                  <a:pt x="4185666" y="406907"/>
                </a:lnTo>
                <a:lnTo>
                  <a:pt x="4192524" y="400050"/>
                </a:lnTo>
                <a:close/>
              </a:path>
              <a:path w="4198620" h="413385">
                <a:moveTo>
                  <a:pt x="12954" y="413004"/>
                </a:moveTo>
                <a:lnTo>
                  <a:pt x="12954" y="406908"/>
                </a:lnTo>
                <a:lnTo>
                  <a:pt x="6858" y="400050"/>
                </a:lnTo>
                <a:lnTo>
                  <a:pt x="6858" y="413004"/>
                </a:lnTo>
                <a:lnTo>
                  <a:pt x="12954" y="413004"/>
                </a:lnTo>
                <a:close/>
              </a:path>
              <a:path w="4198620" h="413385">
                <a:moveTo>
                  <a:pt x="4192524" y="12954"/>
                </a:moveTo>
                <a:lnTo>
                  <a:pt x="4185666" y="6095"/>
                </a:lnTo>
                <a:lnTo>
                  <a:pt x="4185666" y="12954"/>
                </a:lnTo>
                <a:lnTo>
                  <a:pt x="4192524" y="12954"/>
                </a:lnTo>
                <a:close/>
              </a:path>
              <a:path w="4198620" h="413385">
                <a:moveTo>
                  <a:pt x="4192524" y="400050"/>
                </a:moveTo>
                <a:lnTo>
                  <a:pt x="4192524" y="12954"/>
                </a:lnTo>
                <a:lnTo>
                  <a:pt x="4185666" y="12954"/>
                </a:lnTo>
                <a:lnTo>
                  <a:pt x="4185666" y="400050"/>
                </a:lnTo>
                <a:lnTo>
                  <a:pt x="4192524" y="400050"/>
                </a:lnTo>
                <a:close/>
              </a:path>
              <a:path w="4198620" h="413385">
                <a:moveTo>
                  <a:pt x="4192524" y="413004"/>
                </a:moveTo>
                <a:lnTo>
                  <a:pt x="4192524" y="400050"/>
                </a:lnTo>
                <a:lnTo>
                  <a:pt x="4185666" y="406907"/>
                </a:lnTo>
                <a:lnTo>
                  <a:pt x="4185666" y="413004"/>
                </a:lnTo>
                <a:lnTo>
                  <a:pt x="4192524" y="41300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13" name="object 13"/>
          <p:cNvSpPr txBox="1"/>
          <p:nvPr/>
        </p:nvSpPr>
        <p:spPr>
          <a:xfrm>
            <a:off x="2339752" y="902409"/>
            <a:ext cx="6418718" cy="343200"/>
          </a:xfrm>
          <a:prstGeom prst="rect">
            <a:avLst/>
          </a:prstGeom>
        </p:spPr>
        <p:txBody>
          <a:bodyPr vert="horz" wrap="square" lIns="0" tIns="79277" rIns="0" bIns="0" rtlCol="0">
            <a:spAutoFit/>
          </a:bodyPr>
          <a:lstStyle/>
          <a:p>
            <a:pPr marL="2868065" algn="ctr">
              <a:spcBef>
                <a:spcPts val="624"/>
              </a:spcBef>
            </a:pPr>
            <a:r>
              <a:rPr sz="1710" b="1" dirty="0" err="1">
                <a:latin typeface="楷体" panose="02010609060101010101" charset="-122"/>
                <a:cs typeface="楷体" panose="02010609060101010101" charset="-122"/>
              </a:rPr>
              <a:t>在房间里，他用锤子砸了一扇窗户</a:t>
            </a:r>
            <a:r>
              <a:rPr sz="1710" b="1" dirty="0">
                <a:latin typeface="楷体" panose="02010609060101010101" charset="-122"/>
                <a:cs typeface="楷体" panose="02010609060101010101" charset="-122"/>
              </a:rPr>
              <a:t>。</a:t>
            </a:r>
            <a:endParaRPr sz="1710" dirty="0">
              <a:latin typeface="楷体" panose="02010609060101010101" charset="-122"/>
              <a:cs typeface="楷体" panose="02010609060101010101" charset="-122"/>
            </a:endParaRP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30C58EFE-A4F9-4997-9068-440C149CA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132856"/>
            <a:ext cx="1323975" cy="428625"/>
          </a:xfrm>
          <a:prstGeom prst="rect">
            <a:avLst/>
          </a:prstGeom>
        </p:spPr>
      </p:pic>
      <p:sp>
        <p:nvSpPr>
          <p:cNvPr id="44" name="object 14">
            <a:extLst>
              <a:ext uri="{FF2B5EF4-FFF2-40B4-BE49-F238E27FC236}">
                <a16:creationId xmlns:a16="http://schemas.microsoft.com/office/drawing/2014/main" id="{63CFA4C7-29E3-422F-BCCB-FDCC3A2BB6C9}"/>
              </a:ext>
            </a:extLst>
          </p:cNvPr>
          <p:cNvSpPr/>
          <p:nvPr/>
        </p:nvSpPr>
        <p:spPr>
          <a:xfrm>
            <a:off x="2044023" y="3099153"/>
            <a:ext cx="1367155" cy="810260"/>
          </a:xfrm>
          <a:custGeom>
            <a:avLst/>
            <a:gdLst/>
            <a:ahLst/>
            <a:cxnLst/>
            <a:rect l="l" t="t" r="r" b="b"/>
            <a:pathLst>
              <a:path w="1367154" h="810260">
                <a:moveTo>
                  <a:pt x="0" y="0"/>
                </a:moveTo>
                <a:lnTo>
                  <a:pt x="0" y="810005"/>
                </a:lnTo>
                <a:lnTo>
                  <a:pt x="1367027" y="810005"/>
                </a:lnTo>
                <a:lnTo>
                  <a:pt x="1367027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5" name="object 15">
            <a:extLst>
              <a:ext uri="{FF2B5EF4-FFF2-40B4-BE49-F238E27FC236}">
                <a16:creationId xmlns:a16="http://schemas.microsoft.com/office/drawing/2014/main" id="{E35F59D9-5416-416A-B64F-6F371F5F0738}"/>
              </a:ext>
            </a:extLst>
          </p:cNvPr>
          <p:cNvSpPr/>
          <p:nvPr/>
        </p:nvSpPr>
        <p:spPr>
          <a:xfrm>
            <a:off x="2038689" y="3094580"/>
            <a:ext cx="1377315" cy="819150"/>
          </a:xfrm>
          <a:custGeom>
            <a:avLst/>
            <a:gdLst/>
            <a:ahLst/>
            <a:cxnLst/>
            <a:rect l="l" t="t" r="r" b="b"/>
            <a:pathLst>
              <a:path w="1377314" h="819150">
                <a:moveTo>
                  <a:pt x="1376933" y="819150"/>
                </a:moveTo>
                <a:lnTo>
                  <a:pt x="1376933" y="0"/>
                </a:lnTo>
                <a:lnTo>
                  <a:pt x="0" y="0"/>
                </a:lnTo>
                <a:lnTo>
                  <a:pt x="0" y="819150"/>
                </a:lnTo>
                <a:lnTo>
                  <a:pt x="5334" y="819150"/>
                </a:lnTo>
                <a:lnTo>
                  <a:pt x="5334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367789" y="9906"/>
                </a:lnTo>
                <a:lnTo>
                  <a:pt x="1367789" y="4572"/>
                </a:lnTo>
                <a:lnTo>
                  <a:pt x="1372362" y="9906"/>
                </a:lnTo>
                <a:lnTo>
                  <a:pt x="1372362" y="819150"/>
                </a:lnTo>
                <a:lnTo>
                  <a:pt x="1376933" y="819150"/>
                </a:lnTo>
                <a:close/>
              </a:path>
              <a:path w="1377314" h="819150">
                <a:moveTo>
                  <a:pt x="9906" y="9906"/>
                </a:moveTo>
                <a:lnTo>
                  <a:pt x="9906" y="4572"/>
                </a:lnTo>
                <a:lnTo>
                  <a:pt x="5334" y="9906"/>
                </a:lnTo>
                <a:lnTo>
                  <a:pt x="9906" y="9906"/>
                </a:lnTo>
                <a:close/>
              </a:path>
              <a:path w="1377314" h="819150">
                <a:moveTo>
                  <a:pt x="9906" y="810006"/>
                </a:moveTo>
                <a:lnTo>
                  <a:pt x="9906" y="9906"/>
                </a:lnTo>
                <a:lnTo>
                  <a:pt x="5334" y="9906"/>
                </a:lnTo>
                <a:lnTo>
                  <a:pt x="5334" y="810006"/>
                </a:lnTo>
                <a:lnTo>
                  <a:pt x="9906" y="810006"/>
                </a:lnTo>
                <a:close/>
              </a:path>
              <a:path w="1377314" h="819150">
                <a:moveTo>
                  <a:pt x="1372362" y="810006"/>
                </a:moveTo>
                <a:lnTo>
                  <a:pt x="5334" y="810006"/>
                </a:lnTo>
                <a:lnTo>
                  <a:pt x="9906" y="814578"/>
                </a:lnTo>
                <a:lnTo>
                  <a:pt x="9906" y="819150"/>
                </a:lnTo>
                <a:lnTo>
                  <a:pt x="1367789" y="819150"/>
                </a:lnTo>
                <a:lnTo>
                  <a:pt x="1367789" y="814578"/>
                </a:lnTo>
                <a:lnTo>
                  <a:pt x="1372362" y="810006"/>
                </a:lnTo>
                <a:close/>
              </a:path>
              <a:path w="1377314" h="819150">
                <a:moveTo>
                  <a:pt x="9906" y="819150"/>
                </a:moveTo>
                <a:lnTo>
                  <a:pt x="9906" y="814578"/>
                </a:lnTo>
                <a:lnTo>
                  <a:pt x="5334" y="810006"/>
                </a:lnTo>
                <a:lnTo>
                  <a:pt x="5334" y="819150"/>
                </a:lnTo>
                <a:lnTo>
                  <a:pt x="9906" y="819150"/>
                </a:lnTo>
                <a:close/>
              </a:path>
              <a:path w="1377314" h="819150">
                <a:moveTo>
                  <a:pt x="1372362" y="9906"/>
                </a:moveTo>
                <a:lnTo>
                  <a:pt x="1367789" y="4572"/>
                </a:lnTo>
                <a:lnTo>
                  <a:pt x="1367789" y="9906"/>
                </a:lnTo>
                <a:lnTo>
                  <a:pt x="1372362" y="9906"/>
                </a:lnTo>
                <a:close/>
              </a:path>
              <a:path w="1377314" h="819150">
                <a:moveTo>
                  <a:pt x="1372362" y="810006"/>
                </a:moveTo>
                <a:lnTo>
                  <a:pt x="1372362" y="9906"/>
                </a:lnTo>
                <a:lnTo>
                  <a:pt x="1367789" y="9906"/>
                </a:lnTo>
                <a:lnTo>
                  <a:pt x="1367789" y="810006"/>
                </a:lnTo>
                <a:lnTo>
                  <a:pt x="1372362" y="810006"/>
                </a:lnTo>
                <a:close/>
              </a:path>
              <a:path w="1377314" h="819150">
                <a:moveTo>
                  <a:pt x="1372362" y="819150"/>
                </a:moveTo>
                <a:lnTo>
                  <a:pt x="1372362" y="810006"/>
                </a:lnTo>
                <a:lnTo>
                  <a:pt x="1367789" y="814578"/>
                </a:lnTo>
                <a:lnTo>
                  <a:pt x="1367789" y="819150"/>
                </a:lnTo>
                <a:lnTo>
                  <a:pt x="1372362" y="8191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6" name="object 16">
            <a:extLst>
              <a:ext uri="{FF2B5EF4-FFF2-40B4-BE49-F238E27FC236}">
                <a16:creationId xmlns:a16="http://schemas.microsoft.com/office/drawing/2014/main" id="{042A2089-66BA-4A31-BE31-6E9F84472993}"/>
              </a:ext>
            </a:extLst>
          </p:cNvPr>
          <p:cNvSpPr txBox="1"/>
          <p:nvPr/>
        </p:nvSpPr>
        <p:spPr>
          <a:xfrm>
            <a:off x="2044023" y="3211421"/>
            <a:ext cx="136715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07950" marR="100330" indent="28829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楷体" panose="02010609060101010101" charset="-122"/>
                <a:cs typeface="楷体" panose="02010609060101010101" charset="-122"/>
              </a:rPr>
              <a:t>第</a:t>
            </a:r>
            <a:r>
              <a:rPr sz="1800" b="1" dirty="0">
                <a:latin typeface="Times New Roman" panose="02020603050405020304"/>
                <a:cs typeface="Times New Roman" panose="02020603050405020304"/>
              </a:rPr>
              <a:t>1</a:t>
            </a:r>
            <a:r>
              <a:rPr sz="1800" b="1" spc="-10" dirty="0">
                <a:latin typeface="楷体" panose="02010609060101010101" charset="-122"/>
                <a:cs typeface="楷体" panose="02010609060101010101" charset="-122"/>
              </a:rPr>
              <a:t>步 </a:t>
            </a:r>
            <a:r>
              <a:rPr sz="1800" b="1" dirty="0">
                <a:solidFill>
                  <a:srgbClr val="FF0000"/>
                </a:solidFill>
                <a:latin typeface="楷体" panose="02010609060101010101" charset="-122"/>
                <a:cs typeface="楷体" panose="02010609060101010101" charset="-122"/>
              </a:rPr>
              <a:t>分析</a:t>
            </a: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源语言</a:t>
            </a:r>
            <a:endParaRPr sz="18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47" name="object 17">
            <a:extLst>
              <a:ext uri="{FF2B5EF4-FFF2-40B4-BE49-F238E27FC236}">
                <a16:creationId xmlns:a16="http://schemas.microsoft.com/office/drawing/2014/main" id="{C8BB4FB8-A00E-426A-BCE9-CE0E0EF51099}"/>
              </a:ext>
            </a:extLst>
          </p:cNvPr>
          <p:cNvSpPr/>
          <p:nvPr/>
        </p:nvSpPr>
        <p:spPr>
          <a:xfrm>
            <a:off x="734145" y="3474818"/>
            <a:ext cx="1309370" cy="76200"/>
          </a:xfrm>
          <a:custGeom>
            <a:avLst/>
            <a:gdLst/>
            <a:ahLst/>
            <a:cxnLst/>
            <a:rect l="l" t="t" r="r" b="b"/>
            <a:pathLst>
              <a:path w="1309370" h="76200">
                <a:moveTo>
                  <a:pt x="1245870" y="44958"/>
                </a:moveTo>
                <a:lnTo>
                  <a:pt x="1245870" y="32004"/>
                </a:lnTo>
                <a:lnTo>
                  <a:pt x="0" y="32004"/>
                </a:lnTo>
                <a:lnTo>
                  <a:pt x="0" y="44958"/>
                </a:lnTo>
                <a:lnTo>
                  <a:pt x="1245870" y="44958"/>
                </a:lnTo>
                <a:close/>
              </a:path>
              <a:path w="1309370" h="76200">
                <a:moveTo>
                  <a:pt x="1309116" y="38100"/>
                </a:moveTo>
                <a:lnTo>
                  <a:pt x="1232916" y="0"/>
                </a:lnTo>
                <a:lnTo>
                  <a:pt x="1232916" y="32004"/>
                </a:lnTo>
                <a:lnTo>
                  <a:pt x="1245870" y="32004"/>
                </a:lnTo>
                <a:lnTo>
                  <a:pt x="1245870" y="69723"/>
                </a:lnTo>
                <a:lnTo>
                  <a:pt x="1309116" y="38100"/>
                </a:lnTo>
                <a:close/>
              </a:path>
              <a:path w="1309370" h="76200">
                <a:moveTo>
                  <a:pt x="1245870" y="69723"/>
                </a:moveTo>
                <a:lnTo>
                  <a:pt x="1245870" y="44958"/>
                </a:lnTo>
                <a:lnTo>
                  <a:pt x="1232916" y="44958"/>
                </a:lnTo>
                <a:lnTo>
                  <a:pt x="1232916" y="76200"/>
                </a:lnTo>
                <a:lnTo>
                  <a:pt x="1245870" y="697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8" name="object 18">
            <a:extLst>
              <a:ext uri="{FF2B5EF4-FFF2-40B4-BE49-F238E27FC236}">
                <a16:creationId xmlns:a16="http://schemas.microsoft.com/office/drawing/2014/main" id="{11C49085-E1F0-4EAC-8014-BE2751D1E165}"/>
              </a:ext>
            </a:extLst>
          </p:cNvPr>
          <p:cNvSpPr/>
          <p:nvPr/>
        </p:nvSpPr>
        <p:spPr>
          <a:xfrm>
            <a:off x="3699849" y="3280509"/>
            <a:ext cx="1510665" cy="467359"/>
          </a:xfrm>
          <a:custGeom>
            <a:avLst/>
            <a:gdLst/>
            <a:ahLst/>
            <a:cxnLst/>
            <a:rect l="l" t="t" r="r" b="b"/>
            <a:pathLst>
              <a:path w="1510664" h="467360">
                <a:moveTo>
                  <a:pt x="1510284" y="233934"/>
                </a:moveTo>
                <a:lnTo>
                  <a:pt x="1498134" y="191794"/>
                </a:lnTo>
                <a:lnTo>
                  <a:pt x="1463100" y="152168"/>
                </a:lnTo>
                <a:lnTo>
                  <a:pt x="1407301" y="115711"/>
                </a:lnTo>
                <a:lnTo>
                  <a:pt x="1372276" y="98873"/>
                </a:lnTo>
                <a:lnTo>
                  <a:pt x="1332856" y="83072"/>
                </a:lnTo>
                <a:lnTo>
                  <a:pt x="1289304" y="68389"/>
                </a:lnTo>
                <a:lnTo>
                  <a:pt x="1241885" y="54905"/>
                </a:lnTo>
                <a:lnTo>
                  <a:pt x="1190865" y="42703"/>
                </a:lnTo>
                <a:lnTo>
                  <a:pt x="1136508" y="31862"/>
                </a:lnTo>
                <a:lnTo>
                  <a:pt x="1079080" y="22466"/>
                </a:lnTo>
                <a:lnTo>
                  <a:pt x="1018846" y="14596"/>
                </a:lnTo>
                <a:lnTo>
                  <a:pt x="956070" y="8332"/>
                </a:lnTo>
                <a:lnTo>
                  <a:pt x="891017" y="3757"/>
                </a:lnTo>
                <a:lnTo>
                  <a:pt x="823953" y="953"/>
                </a:lnTo>
                <a:lnTo>
                  <a:pt x="755142" y="0"/>
                </a:lnTo>
                <a:lnTo>
                  <a:pt x="686444" y="953"/>
                </a:lnTo>
                <a:lnTo>
                  <a:pt x="619467" y="3757"/>
                </a:lnTo>
                <a:lnTo>
                  <a:pt x="554478" y="8332"/>
                </a:lnTo>
                <a:lnTo>
                  <a:pt x="491745" y="14596"/>
                </a:lnTo>
                <a:lnTo>
                  <a:pt x="431534" y="22466"/>
                </a:lnTo>
                <a:lnTo>
                  <a:pt x="374113" y="31862"/>
                </a:lnTo>
                <a:lnTo>
                  <a:pt x="319750" y="42703"/>
                </a:lnTo>
                <a:lnTo>
                  <a:pt x="268712" y="54905"/>
                </a:lnTo>
                <a:lnTo>
                  <a:pt x="221265" y="68389"/>
                </a:lnTo>
                <a:lnTo>
                  <a:pt x="177678" y="83072"/>
                </a:lnTo>
                <a:lnTo>
                  <a:pt x="138218" y="98873"/>
                </a:lnTo>
                <a:lnTo>
                  <a:pt x="103152" y="115711"/>
                </a:lnTo>
                <a:lnTo>
                  <a:pt x="47271" y="152168"/>
                </a:lnTo>
                <a:lnTo>
                  <a:pt x="12174" y="191794"/>
                </a:lnTo>
                <a:lnTo>
                  <a:pt x="0" y="233934"/>
                </a:lnTo>
                <a:lnTo>
                  <a:pt x="3088" y="255157"/>
                </a:lnTo>
                <a:lnTo>
                  <a:pt x="26991" y="295920"/>
                </a:lnTo>
                <a:lnTo>
                  <a:pt x="72747" y="333889"/>
                </a:lnTo>
                <a:lnTo>
                  <a:pt x="138218" y="368406"/>
                </a:lnTo>
                <a:lnTo>
                  <a:pt x="177678" y="384164"/>
                </a:lnTo>
                <a:lnTo>
                  <a:pt x="221265" y="398811"/>
                </a:lnTo>
                <a:lnTo>
                  <a:pt x="268712" y="412267"/>
                </a:lnTo>
                <a:lnTo>
                  <a:pt x="319750" y="424447"/>
                </a:lnTo>
                <a:lnTo>
                  <a:pt x="374113" y="435271"/>
                </a:lnTo>
                <a:lnTo>
                  <a:pt x="431534" y="444655"/>
                </a:lnTo>
                <a:lnTo>
                  <a:pt x="491745" y="452518"/>
                </a:lnTo>
                <a:lnTo>
                  <a:pt x="554478" y="458776"/>
                </a:lnTo>
                <a:lnTo>
                  <a:pt x="619467" y="463349"/>
                </a:lnTo>
                <a:lnTo>
                  <a:pt x="686444" y="466153"/>
                </a:lnTo>
                <a:lnTo>
                  <a:pt x="755142" y="467106"/>
                </a:lnTo>
                <a:lnTo>
                  <a:pt x="823953" y="466153"/>
                </a:lnTo>
                <a:lnTo>
                  <a:pt x="891017" y="463349"/>
                </a:lnTo>
                <a:lnTo>
                  <a:pt x="956070" y="458776"/>
                </a:lnTo>
                <a:lnTo>
                  <a:pt x="1018846" y="452518"/>
                </a:lnTo>
                <a:lnTo>
                  <a:pt x="1079080" y="444655"/>
                </a:lnTo>
                <a:lnTo>
                  <a:pt x="1136508" y="435271"/>
                </a:lnTo>
                <a:lnTo>
                  <a:pt x="1190865" y="424447"/>
                </a:lnTo>
                <a:lnTo>
                  <a:pt x="1241885" y="412267"/>
                </a:lnTo>
                <a:lnTo>
                  <a:pt x="1289304" y="398811"/>
                </a:lnTo>
                <a:lnTo>
                  <a:pt x="1332856" y="384164"/>
                </a:lnTo>
                <a:lnTo>
                  <a:pt x="1372276" y="368406"/>
                </a:lnTo>
                <a:lnTo>
                  <a:pt x="1407301" y="351620"/>
                </a:lnTo>
                <a:lnTo>
                  <a:pt x="1463100" y="315295"/>
                </a:lnTo>
                <a:lnTo>
                  <a:pt x="1498134" y="275847"/>
                </a:lnTo>
                <a:lnTo>
                  <a:pt x="1510284" y="233934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9" name="object 19">
            <a:extLst>
              <a:ext uri="{FF2B5EF4-FFF2-40B4-BE49-F238E27FC236}">
                <a16:creationId xmlns:a16="http://schemas.microsoft.com/office/drawing/2014/main" id="{DA8C5304-2945-4362-852C-8C5837FB54BB}"/>
              </a:ext>
            </a:extLst>
          </p:cNvPr>
          <p:cNvSpPr/>
          <p:nvPr/>
        </p:nvSpPr>
        <p:spPr>
          <a:xfrm>
            <a:off x="3695277" y="3275776"/>
            <a:ext cx="1520190" cy="477520"/>
          </a:xfrm>
          <a:custGeom>
            <a:avLst/>
            <a:gdLst/>
            <a:ahLst/>
            <a:cxnLst/>
            <a:rect l="l" t="t" r="r" b="b"/>
            <a:pathLst>
              <a:path w="1520189" h="477520">
                <a:moveTo>
                  <a:pt x="1520190" y="237904"/>
                </a:moveTo>
                <a:lnTo>
                  <a:pt x="1519428" y="231808"/>
                </a:lnTo>
                <a:lnTo>
                  <a:pt x="1518666" y="224950"/>
                </a:lnTo>
                <a:lnTo>
                  <a:pt x="1505722" y="193514"/>
                </a:lnTo>
                <a:lnTo>
                  <a:pt x="1452679" y="139206"/>
                </a:lnTo>
                <a:lnTo>
                  <a:pt x="1414883" y="116085"/>
                </a:lnTo>
                <a:lnTo>
                  <a:pt x="1371107" y="95489"/>
                </a:lnTo>
                <a:lnTo>
                  <a:pt x="1322502" y="77294"/>
                </a:lnTo>
                <a:lnTo>
                  <a:pt x="1270221" y="61375"/>
                </a:lnTo>
                <a:lnTo>
                  <a:pt x="1215414" y="47608"/>
                </a:lnTo>
                <a:lnTo>
                  <a:pt x="1159235" y="35871"/>
                </a:lnTo>
                <a:lnTo>
                  <a:pt x="1102833" y="26039"/>
                </a:lnTo>
                <a:lnTo>
                  <a:pt x="1047363" y="17989"/>
                </a:lnTo>
                <a:lnTo>
                  <a:pt x="993974" y="11596"/>
                </a:lnTo>
                <a:lnTo>
                  <a:pt x="943819" y="6736"/>
                </a:lnTo>
                <a:lnTo>
                  <a:pt x="897453" y="3255"/>
                </a:lnTo>
                <a:lnTo>
                  <a:pt x="857819" y="1124"/>
                </a:lnTo>
                <a:lnTo>
                  <a:pt x="701798" y="42"/>
                </a:lnTo>
                <a:lnTo>
                  <a:pt x="695020" y="0"/>
                </a:lnTo>
                <a:lnTo>
                  <a:pt x="621596" y="3038"/>
                </a:lnTo>
                <a:lnTo>
                  <a:pt x="576231" y="6458"/>
                </a:lnTo>
                <a:lnTo>
                  <a:pt x="526584" y="11291"/>
                </a:lnTo>
                <a:lnTo>
                  <a:pt x="473767" y="17647"/>
                </a:lnTo>
                <a:lnTo>
                  <a:pt x="418896" y="25638"/>
                </a:lnTo>
                <a:lnTo>
                  <a:pt x="363085" y="35372"/>
                </a:lnTo>
                <a:lnTo>
                  <a:pt x="307447" y="46960"/>
                </a:lnTo>
                <a:lnTo>
                  <a:pt x="253097" y="60512"/>
                </a:lnTo>
                <a:lnTo>
                  <a:pt x="201149" y="76138"/>
                </a:lnTo>
                <a:lnTo>
                  <a:pt x="152716" y="93949"/>
                </a:lnTo>
                <a:lnTo>
                  <a:pt x="108914" y="114053"/>
                </a:lnTo>
                <a:lnTo>
                  <a:pt x="70855" y="136562"/>
                </a:lnTo>
                <a:lnTo>
                  <a:pt x="39655" y="161586"/>
                </a:lnTo>
                <a:lnTo>
                  <a:pt x="2286" y="219616"/>
                </a:lnTo>
                <a:lnTo>
                  <a:pt x="0" y="231808"/>
                </a:lnTo>
                <a:lnTo>
                  <a:pt x="0" y="235618"/>
                </a:lnTo>
                <a:lnTo>
                  <a:pt x="2286" y="233332"/>
                </a:lnTo>
                <a:lnTo>
                  <a:pt x="6858" y="233332"/>
                </a:lnTo>
                <a:lnTo>
                  <a:pt x="9144" y="235618"/>
                </a:lnTo>
                <a:lnTo>
                  <a:pt x="9144" y="237904"/>
                </a:lnTo>
                <a:lnTo>
                  <a:pt x="9191" y="238285"/>
                </a:lnTo>
                <a:lnTo>
                  <a:pt x="9906" y="232570"/>
                </a:lnTo>
                <a:lnTo>
                  <a:pt x="10668" y="227236"/>
                </a:lnTo>
                <a:lnTo>
                  <a:pt x="11430" y="221140"/>
                </a:lnTo>
                <a:lnTo>
                  <a:pt x="52643" y="163164"/>
                </a:lnTo>
                <a:lnTo>
                  <a:pt x="85806" y="138362"/>
                </a:lnTo>
                <a:lnTo>
                  <a:pt x="125839" y="116184"/>
                </a:lnTo>
                <a:lnTo>
                  <a:pt x="171618" y="96503"/>
                </a:lnTo>
                <a:lnTo>
                  <a:pt x="222018" y="79194"/>
                </a:lnTo>
                <a:lnTo>
                  <a:pt x="275915" y="64131"/>
                </a:lnTo>
                <a:lnTo>
                  <a:pt x="332182" y="51187"/>
                </a:lnTo>
                <a:lnTo>
                  <a:pt x="389697" y="40237"/>
                </a:lnTo>
                <a:lnTo>
                  <a:pt x="447333" y="31155"/>
                </a:lnTo>
                <a:lnTo>
                  <a:pt x="503966" y="23815"/>
                </a:lnTo>
                <a:lnTo>
                  <a:pt x="558472" y="18091"/>
                </a:lnTo>
                <a:lnTo>
                  <a:pt x="609724" y="13857"/>
                </a:lnTo>
                <a:lnTo>
                  <a:pt x="656600" y="10987"/>
                </a:lnTo>
                <a:lnTo>
                  <a:pt x="697973" y="9356"/>
                </a:lnTo>
                <a:lnTo>
                  <a:pt x="732719" y="8837"/>
                </a:lnTo>
                <a:lnTo>
                  <a:pt x="759714" y="9304"/>
                </a:lnTo>
                <a:lnTo>
                  <a:pt x="837438" y="10835"/>
                </a:lnTo>
                <a:lnTo>
                  <a:pt x="856126" y="10997"/>
                </a:lnTo>
                <a:lnTo>
                  <a:pt x="895636" y="12519"/>
                </a:lnTo>
                <a:lnTo>
                  <a:pt x="936338" y="15353"/>
                </a:lnTo>
                <a:lnTo>
                  <a:pt x="982770" y="19664"/>
                </a:lnTo>
                <a:lnTo>
                  <a:pt x="1033622" y="25562"/>
                </a:lnTo>
                <a:lnTo>
                  <a:pt x="1087582" y="33159"/>
                </a:lnTo>
                <a:lnTo>
                  <a:pt x="1143338" y="42568"/>
                </a:lnTo>
                <a:lnTo>
                  <a:pt x="1199578" y="53900"/>
                </a:lnTo>
                <a:lnTo>
                  <a:pt x="1254991" y="67268"/>
                </a:lnTo>
                <a:lnTo>
                  <a:pt x="1308264" y="82783"/>
                </a:lnTo>
                <a:lnTo>
                  <a:pt x="1358087" y="100557"/>
                </a:lnTo>
                <a:lnTo>
                  <a:pt x="1403146" y="120703"/>
                </a:lnTo>
                <a:lnTo>
                  <a:pt x="1442131" y="143331"/>
                </a:lnTo>
                <a:lnTo>
                  <a:pt x="1473730" y="168555"/>
                </a:lnTo>
                <a:lnTo>
                  <a:pt x="1509522" y="227236"/>
                </a:lnTo>
                <a:lnTo>
                  <a:pt x="1510284" y="232570"/>
                </a:lnTo>
                <a:lnTo>
                  <a:pt x="1510284" y="272605"/>
                </a:lnTo>
                <a:lnTo>
                  <a:pt x="1518666" y="250858"/>
                </a:lnTo>
                <a:lnTo>
                  <a:pt x="1519428" y="244762"/>
                </a:lnTo>
                <a:lnTo>
                  <a:pt x="1520190" y="237904"/>
                </a:lnTo>
                <a:close/>
              </a:path>
              <a:path w="1520189" h="477520">
                <a:moveTo>
                  <a:pt x="9144" y="237904"/>
                </a:moveTo>
                <a:lnTo>
                  <a:pt x="9144" y="235618"/>
                </a:lnTo>
                <a:lnTo>
                  <a:pt x="6858" y="233332"/>
                </a:lnTo>
                <a:lnTo>
                  <a:pt x="2286" y="233332"/>
                </a:lnTo>
                <a:lnTo>
                  <a:pt x="0" y="235618"/>
                </a:lnTo>
                <a:lnTo>
                  <a:pt x="0" y="237904"/>
                </a:lnTo>
                <a:lnTo>
                  <a:pt x="4572" y="238285"/>
                </a:lnTo>
                <a:lnTo>
                  <a:pt x="9144" y="237904"/>
                </a:lnTo>
                <a:close/>
              </a:path>
              <a:path w="1520189" h="477520">
                <a:moveTo>
                  <a:pt x="4572" y="238285"/>
                </a:moveTo>
                <a:lnTo>
                  <a:pt x="0" y="237904"/>
                </a:lnTo>
                <a:lnTo>
                  <a:pt x="0" y="238666"/>
                </a:lnTo>
                <a:lnTo>
                  <a:pt x="4572" y="238285"/>
                </a:lnTo>
                <a:close/>
              </a:path>
              <a:path w="1520189" h="477520">
                <a:moveTo>
                  <a:pt x="1510284" y="272605"/>
                </a:moveTo>
                <a:lnTo>
                  <a:pt x="1510284" y="244000"/>
                </a:lnTo>
                <a:lnTo>
                  <a:pt x="1509522" y="250096"/>
                </a:lnTo>
                <a:lnTo>
                  <a:pt x="1496375" y="280193"/>
                </a:lnTo>
                <a:lnTo>
                  <a:pt x="1443359" y="332342"/>
                </a:lnTo>
                <a:lnTo>
                  <a:pt x="1405771" y="354612"/>
                </a:lnTo>
                <a:lnTo>
                  <a:pt x="1362317" y="374492"/>
                </a:lnTo>
                <a:lnTo>
                  <a:pt x="1314138" y="392092"/>
                </a:lnTo>
                <a:lnTo>
                  <a:pt x="1262374" y="407520"/>
                </a:lnTo>
                <a:lnTo>
                  <a:pt x="1208167" y="420888"/>
                </a:lnTo>
                <a:lnTo>
                  <a:pt x="1152658" y="432303"/>
                </a:lnTo>
                <a:lnTo>
                  <a:pt x="1096986" y="441876"/>
                </a:lnTo>
                <a:lnTo>
                  <a:pt x="1042294" y="449717"/>
                </a:lnTo>
                <a:lnTo>
                  <a:pt x="989721" y="455934"/>
                </a:lnTo>
                <a:lnTo>
                  <a:pt x="940408" y="460637"/>
                </a:lnTo>
                <a:lnTo>
                  <a:pt x="895496" y="463936"/>
                </a:lnTo>
                <a:lnTo>
                  <a:pt x="856126" y="465941"/>
                </a:lnTo>
                <a:lnTo>
                  <a:pt x="823439" y="466760"/>
                </a:lnTo>
                <a:lnTo>
                  <a:pt x="798576" y="466504"/>
                </a:lnTo>
                <a:lnTo>
                  <a:pt x="759714" y="467266"/>
                </a:lnTo>
                <a:lnTo>
                  <a:pt x="720852" y="466504"/>
                </a:lnTo>
                <a:lnTo>
                  <a:pt x="701798" y="466732"/>
                </a:lnTo>
                <a:lnTo>
                  <a:pt x="695020" y="466786"/>
                </a:lnTo>
                <a:lnTo>
                  <a:pt x="623915" y="464025"/>
                </a:lnTo>
                <a:lnTo>
                  <a:pt x="579342" y="460744"/>
                </a:lnTo>
                <a:lnTo>
                  <a:pt x="530478" y="456069"/>
                </a:lnTo>
                <a:lnTo>
                  <a:pt x="478429" y="449899"/>
                </a:lnTo>
                <a:lnTo>
                  <a:pt x="424298" y="442134"/>
                </a:lnTo>
                <a:lnTo>
                  <a:pt x="369189" y="432673"/>
                </a:lnTo>
                <a:lnTo>
                  <a:pt x="314208" y="421416"/>
                </a:lnTo>
                <a:lnTo>
                  <a:pt x="260457" y="408264"/>
                </a:lnTo>
                <a:lnTo>
                  <a:pt x="209042" y="393114"/>
                </a:lnTo>
                <a:lnTo>
                  <a:pt x="161066" y="375868"/>
                </a:lnTo>
                <a:lnTo>
                  <a:pt x="117634" y="356424"/>
                </a:lnTo>
                <a:lnTo>
                  <a:pt x="79851" y="334683"/>
                </a:lnTo>
                <a:lnTo>
                  <a:pt x="48819" y="310543"/>
                </a:lnTo>
                <a:lnTo>
                  <a:pt x="11430" y="254668"/>
                </a:lnTo>
                <a:lnTo>
                  <a:pt x="9191" y="238285"/>
                </a:lnTo>
                <a:lnTo>
                  <a:pt x="9144" y="238666"/>
                </a:lnTo>
                <a:lnTo>
                  <a:pt x="4572" y="238285"/>
                </a:lnTo>
                <a:lnTo>
                  <a:pt x="0" y="238666"/>
                </a:lnTo>
                <a:lnTo>
                  <a:pt x="0" y="240952"/>
                </a:lnTo>
                <a:lnTo>
                  <a:pt x="2286" y="243238"/>
                </a:lnTo>
                <a:lnTo>
                  <a:pt x="6858" y="243238"/>
                </a:lnTo>
                <a:lnTo>
                  <a:pt x="9144" y="240952"/>
                </a:lnTo>
                <a:lnTo>
                  <a:pt x="9144" y="272021"/>
                </a:lnTo>
                <a:lnTo>
                  <a:pt x="39302" y="314546"/>
                </a:lnTo>
                <a:lnTo>
                  <a:pt x="69601" y="339136"/>
                </a:lnTo>
                <a:lnTo>
                  <a:pt x="106450" y="361313"/>
                </a:lnTo>
                <a:lnTo>
                  <a:pt x="148866" y="381181"/>
                </a:lnTo>
                <a:lnTo>
                  <a:pt x="195867" y="398844"/>
                </a:lnTo>
                <a:lnTo>
                  <a:pt x="246470" y="414405"/>
                </a:lnTo>
                <a:lnTo>
                  <a:pt x="299691" y="427967"/>
                </a:lnTo>
                <a:lnTo>
                  <a:pt x="354549" y="439634"/>
                </a:lnTo>
                <a:lnTo>
                  <a:pt x="410059" y="449509"/>
                </a:lnTo>
                <a:lnTo>
                  <a:pt x="465240" y="457696"/>
                </a:lnTo>
                <a:lnTo>
                  <a:pt x="519108" y="464297"/>
                </a:lnTo>
                <a:lnTo>
                  <a:pt x="570680" y="469417"/>
                </a:lnTo>
                <a:lnTo>
                  <a:pt x="618975" y="473159"/>
                </a:lnTo>
                <a:lnTo>
                  <a:pt x="663094" y="475628"/>
                </a:lnTo>
                <a:lnTo>
                  <a:pt x="701798" y="476920"/>
                </a:lnTo>
                <a:lnTo>
                  <a:pt x="734360" y="477148"/>
                </a:lnTo>
                <a:lnTo>
                  <a:pt x="759714" y="476410"/>
                </a:lnTo>
                <a:lnTo>
                  <a:pt x="798576" y="476410"/>
                </a:lnTo>
                <a:lnTo>
                  <a:pt x="836676" y="474916"/>
                </a:lnTo>
                <a:lnTo>
                  <a:pt x="863184" y="474814"/>
                </a:lnTo>
                <a:lnTo>
                  <a:pt x="895496" y="473499"/>
                </a:lnTo>
                <a:lnTo>
                  <a:pt x="938900" y="470589"/>
                </a:lnTo>
                <a:lnTo>
                  <a:pt x="986179" y="466207"/>
                </a:lnTo>
                <a:lnTo>
                  <a:pt x="1037945" y="460159"/>
                </a:lnTo>
                <a:lnTo>
                  <a:pt x="1092852" y="452330"/>
                </a:lnTo>
                <a:lnTo>
                  <a:pt x="1149555" y="442606"/>
                </a:lnTo>
                <a:lnTo>
                  <a:pt x="1206707" y="430871"/>
                </a:lnTo>
                <a:lnTo>
                  <a:pt x="1262965" y="417012"/>
                </a:lnTo>
                <a:lnTo>
                  <a:pt x="1316981" y="400913"/>
                </a:lnTo>
                <a:lnTo>
                  <a:pt x="1367410" y="382459"/>
                </a:lnTo>
                <a:lnTo>
                  <a:pt x="1412908" y="361536"/>
                </a:lnTo>
                <a:lnTo>
                  <a:pt x="1452127" y="338030"/>
                </a:lnTo>
                <a:lnTo>
                  <a:pt x="1483724" y="311824"/>
                </a:lnTo>
                <a:lnTo>
                  <a:pt x="1506352" y="282805"/>
                </a:lnTo>
                <a:lnTo>
                  <a:pt x="1510284" y="272605"/>
                </a:lnTo>
                <a:close/>
              </a:path>
              <a:path w="1520189" h="477520">
                <a:moveTo>
                  <a:pt x="9144" y="272021"/>
                </a:moveTo>
                <a:lnTo>
                  <a:pt x="9144" y="240952"/>
                </a:lnTo>
                <a:lnTo>
                  <a:pt x="6858" y="243238"/>
                </a:lnTo>
                <a:lnTo>
                  <a:pt x="2286" y="243238"/>
                </a:lnTo>
                <a:lnTo>
                  <a:pt x="0" y="240952"/>
                </a:lnTo>
                <a:lnTo>
                  <a:pt x="0" y="244762"/>
                </a:lnTo>
                <a:lnTo>
                  <a:pt x="762" y="251620"/>
                </a:lnTo>
                <a:lnTo>
                  <a:pt x="2286" y="257716"/>
                </a:lnTo>
                <a:lnTo>
                  <a:pt x="9144" y="272021"/>
                </a:lnTo>
                <a:close/>
              </a:path>
              <a:path w="1520189" h="477520">
                <a:moveTo>
                  <a:pt x="9191" y="238285"/>
                </a:moveTo>
                <a:lnTo>
                  <a:pt x="9144" y="237904"/>
                </a:lnTo>
                <a:lnTo>
                  <a:pt x="4572" y="238285"/>
                </a:lnTo>
                <a:lnTo>
                  <a:pt x="9144" y="238666"/>
                </a:lnTo>
                <a:lnTo>
                  <a:pt x="9191" y="23828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0" name="object 20">
            <a:extLst>
              <a:ext uri="{FF2B5EF4-FFF2-40B4-BE49-F238E27FC236}">
                <a16:creationId xmlns:a16="http://schemas.microsoft.com/office/drawing/2014/main" id="{8F7C0D84-D818-45AE-8280-ADD38E953198}"/>
              </a:ext>
            </a:extLst>
          </p:cNvPr>
          <p:cNvSpPr txBox="1"/>
          <p:nvPr/>
        </p:nvSpPr>
        <p:spPr>
          <a:xfrm>
            <a:off x="3866975" y="3370679"/>
            <a:ext cx="117665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句子的</a:t>
            </a:r>
            <a:r>
              <a:rPr sz="1800" b="1" dirty="0">
                <a:solidFill>
                  <a:srgbClr val="FF0000"/>
                </a:solidFill>
                <a:latin typeface="楷体" panose="02010609060101010101" charset="-122"/>
                <a:cs typeface="楷体" panose="02010609060101010101" charset="-122"/>
              </a:rPr>
              <a:t>语义</a:t>
            </a:r>
            <a:endParaRPr sz="18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51" name="object 21">
            <a:extLst>
              <a:ext uri="{FF2B5EF4-FFF2-40B4-BE49-F238E27FC236}">
                <a16:creationId xmlns:a16="http://schemas.microsoft.com/office/drawing/2014/main" id="{78D91698-86AC-4F78-B7D1-B8BD30CC4458}"/>
              </a:ext>
            </a:extLst>
          </p:cNvPr>
          <p:cNvSpPr/>
          <p:nvPr/>
        </p:nvSpPr>
        <p:spPr>
          <a:xfrm>
            <a:off x="5211657" y="3493106"/>
            <a:ext cx="287655" cy="76200"/>
          </a:xfrm>
          <a:custGeom>
            <a:avLst/>
            <a:gdLst/>
            <a:ahLst/>
            <a:cxnLst/>
            <a:rect l="l" t="t" r="r" b="b"/>
            <a:pathLst>
              <a:path w="287654" h="76200">
                <a:moveTo>
                  <a:pt x="223265" y="44957"/>
                </a:moveTo>
                <a:lnTo>
                  <a:pt x="223265" y="32003"/>
                </a:lnTo>
                <a:lnTo>
                  <a:pt x="0" y="32004"/>
                </a:lnTo>
                <a:lnTo>
                  <a:pt x="0" y="44958"/>
                </a:lnTo>
                <a:lnTo>
                  <a:pt x="223265" y="44957"/>
                </a:lnTo>
                <a:close/>
              </a:path>
              <a:path w="287654" h="76200">
                <a:moveTo>
                  <a:pt x="287274" y="38099"/>
                </a:moveTo>
                <a:lnTo>
                  <a:pt x="211074" y="0"/>
                </a:lnTo>
                <a:lnTo>
                  <a:pt x="211074" y="32004"/>
                </a:lnTo>
                <a:lnTo>
                  <a:pt x="223265" y="32003"/>
                </a:lnTo>
                <a:lnTo>
                  <a:pt x="223265" y="70103"/>
                </a:lnTo>
                <a:lnTo>
                  <a:pt x="287274" y="38099"/>
                </a:lnTo>
                <a:close/>
              </a:path>
              <a:path w="287654" h="76200">
                <a:moveTo>
                  <a:pt x="223265" y="70103"/>
                </a:moveTo>
                <a:lnTo>
                  <a:pt x="223265" y="44957"/>
                </a:lnTo>
                <a:lnTo>
                  <a:pt x="211074" y="44958"/>
                </a:lnTo>
                <a:lnTo>
                  <a:pt x="211074" y="76200"/>
                </a:lnTo>
                <a:lnTo>
                  <a:pt x="223265" y="701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2" name="object 22">
            <a:extLst>
              <a:ext uri="{FF2B5EF4-FFF2-40B4-BE49-F238E27FC236}">
                <a16:creationId xmlns:a16="http://schemas.microsoft.com/office/drawing/2014/main" id="{5907056E-D79B-4BAA-9177-7BA8B467A554}"/>
              </a:ext>
            </a:extLst>
          </p:cNvPr>
          <p:cNvSpPr/>
          <p:nvPr/>
        </p:nvSpPr>
        <p:spPr>
          <a:xfrm>
            <a:off x="5498931" y="3099153"/>
            <a:ext cx="1546860" cy="793750"/>
          </a:xfrm>
          <a:custGeom>
            <a:avLst/>
            <a:gdLst/>
            <a:ahLst/>
            <a:cxnLst/>
            <a:rect l="l" t="t" r="r" b="b"/>
            <a:pathLst>
              <a:path w="1546859" h="793750">
                <a:moveTo>
                  <a:pt x="0" y="0"/>
                </a:moveTo>
                <a:lnTo>
                  <a:pt x="0" y="793241"/>
                </a:lnTo>
                <a:lnTo>
                  <a:pt x="1546859" y="793241"/>
                </a:lnTo>
                <a:lnTo>
                  <a:pt x="1546859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3" name="object 23">
            <a:extLst>
              <a:ext uri="{FF2B5EF4-FFF2-40B4-BE49-F238E27FC236}">
                <a16:creationId xmlns:a16="http://schemas.microsoft.com/office/drawing/2014/main" id="{CEEDAB3A-D1F7-403A-AAD7-A8826C05E28B}"/>
              </a:ext>
            </a:extLst>
          </p:cNvPr>
          <p:cNvSpPr/>
          <p:nvPr/>
        </p:nvSpPr>
        <p:spPr>
          <a:xfrm>
            <a:off x="5494359" y="3094580"/>
            <a:ext cx="1556385" cy="802640"/>
          </a:xfrm>
          <a:custGeom>
            <a:avLst/>
            <a:gdLst/>
            <a:ahLst/>
            <a:cxnLst/>
            <a:rect l="l" t="t" r="r" b="b"/>
            <a:pathLst>
              <a:path w="1556384" h="802639">
                <a:moveTo>
                  <a:pt x="1556003" y="802386"/>
                </a:moveTo>
                <a:lnTo>
                  <a:pt x="1556003" y="0"/>
                </a:lnTo>
                <a:lnTo>
                  <a:pt x="0" y="0"/>
                </a:lnTo>
                <a:lnTo>
                  <a:pt x="0" y="802386"/>
                </a:lnTo>
                <a:lnTo>
                  <a:pt x="4572" y="802386"/>
                </a:lnTo>
                <a:lnTo>
                  <a:pt x="4572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546859" y="9906"/>
                </a:lnTo>
                <a:lnTo>
                  <a:pt x="1546859" y="4572"/>
                </a:lnTo>
                <a:lnTo>
                  <a:pt x="1551431" y="9906"/>
                </a:lnTo>
                <a:lnTo>
                  <a:pt x="1551431" y="802386"/>
                </a:lnTo>
                <a:lnTo>
                  <a:pt x="1556003" y="802386"/>
                </a:lnTo>
                <a:close/>
              </a:path>
              <a:path w="1556384" h="802639">
                <a:moveTo>
                  <a:pt x="9906" y="9906"/>
                </a:moveTo>
                <a:lnTo>
                  <a:pt x="9906" y="4572"/>
                </a:lnTo>
                <a:lnTo>
                  <a:pt x="4572" y="9906"/>
                </a:lnTo>
                <a:lnTo>
                  <a:pt x="9906" y="9906"/>
                </a:lnTo>
                <a:close/>
              </a:path>
              <a:path w="1556384" h="802639">
                <a:moveTo>
                  <a:pt x="9906" y="793242"/>
                </a:moveTo>
                <a:lnTo>
                  <a:pt x="9906" y="9906"/>
                </a:lnTo>
                <a:lnTo>
                  <a:pt x="4572" y="9906"/>
                </a:lnTo>
                <a:lnTo>
                  <a:pt x="4572" y="793242"/>
                </a:lnTo>
                <a:lnTo>
                  <a:pt x="9906" y="793242"/>
                </a:lnTo>
                <a:close/>
              </a:path>
              <a:path w="1556384" h="802639">
                <a:moveTo>
                  <a:pt x="1551431" y="793242"/>
                </a:moveTo>
                <a:lnTo>
                  <a:pt x="4572" y="793242"/>
                </a:lnTo>
                <a:lnTo>
                  <a:pt x="9906" y="797813"/>
                </a:lnTo>
                <a:lnTo>
                  <a:pt x="9906" y="802386"/>
                </a:lnTo>
                <a:lnTo>
                  <a:pt x="1546859" y="802386"/>
                </a:lnTo>
                <a:lnTo>
                  <a:pt x="1546859" y="797813"/>
                </a:lnTo>
                <a:lnTo>
                  <a:pt x="1551431" y="793242"/>
                </a:lnTo>
                <a:close/>
              </a:path>
              <a:path w="1556384" h="802639">
                <a:moveTo>
                  <a:pt x="9906" y="802386"/>
                </a:moveTo>
                <a:lnTo>
                  <a:pt x="9906" y="797813"/>
                </a:lnTo>
                <a:lnTo>
                  <a:pt x="4572" y="793242"/>
                </a:lnTo>
                <a:lnTo>
                  <a:pt x="4572" y="802386"/>
                </a:lnTo>
                <a:lnTo>
                  <a:pt x="9906" y="802386"/>
                </a:lnTo>
                <a:close/>
              </a:path>
              <a:path w="1556384" h="802639">
                <a:moveTo>
                  <a:pt x="1551431" y="9906"/>
                </a:moveTo>
                <a:lnTo>
                  <a:pt x="1546859" y="4572"/>
                </a:lnTo>
                <a:lnTo>
                  <a:pt x="1546859" y="9906"/>
                </a:lnTo>
                <a:lnTo>
                  <a:pt x="1551431" y="9906"/>
                </a:lnTo>
                <a:close/>
              </a:path>
              <a:path w="1556384" h="802639">
                <a:moveTo>
                  <a:pt x="1551431" y="793242"/>
                </a:moveTo>
                <a:lnTo>
                  <a:pt x="1551431" y="9906"/>
                </a:lnTo>
                <a:lnTo>
                  <a:pt x="1546859" y="9906"/>
                </a:lnTo>
                <a:lnTo>
                  <a:pt x="1546859" y="793242"/>
                </a:lnTo>
                <a:lnTo>
                  <a:pt x="1551431" y="793242"/>
                </a:lnTo>
                <a:close/>
              </a:path>
              <a:path w="1556384" h="802639">
                <a:moveTo>
                  <a:pt x="1551431" y="802386"/>
                </a:moveTo>
                <a:lnTo>
                  <a:pt x="1551431" y="793242"/>
                </a:lnTo>
                <a:lnTo>
                  <a:pt x="1546859" y="797813"/>
                </a:lnTo>
                <a:lnTo>
                  <a:pt x="1546859" y="802386"/>
                </a:lnTo>
                <a:lnTo>
                  <a:pt x="1551431" y="80238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4" name="object 24">
            <a:extLst>
              <a:ext uri="{FF2B5EF4-FFF2-40B4-BE49-F238E27FC236}">
                <a16:creationId xmlns:a16="http://schemas.microsoft.com/office/drawing/2014/main" id="{F38F1DB8-8276-40DF-AE51-3F680F107FF6}"/>
              </a:ext>
            </a:extLst>
          </p:cNvPr>
          <p:cNvSpPr txBox="1"/>
          <p:nvPr/>
        </p:nvSpPr>
        <p:spPr>
          <a:xfrm>
            <a:off x="5569275" y="3203038"/>
            <a:ext cx="140652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楷体" panose="02010609060101010101" charset="-122"/>
                <a:cs typeface="楷体" panose="02010609060101010101" charset="-122"/>
              </a:rPr>
              <a:t>第</a:t>
            </a:r>
            <a:r>
              <a:rPr sz="1800" b="1" dirty="0">
                <a:latin typeface="Times New Roman" panose="02020603050405020304"/>
                <a:cs typeface="Times New Roman" panose="02020603050405020304"/>
              </a:rPr>
              <a:t>2</a:t>
            </a:r>
            <a:r>
              <a:rPr sz="1800" b="1" spc="-10" dirty="0">
                <a:latin typeface="楷体" panose="02010609060101010101" charset="-122"/>
                <a:cs typeface="楷体" panose="02010609060101010101" charset="-122"/>
              </a:rPr>
              <a:t>步</a:t>
            </a:r>
            <a:endParaRPr sz="1800" dirty="0">
              <a:latin typeface="楷体" panose="02010609060101010101" charset="-122"/>
              <a:cs typeface="楷体" panose="02010609060101010101" charset="-122"/>
            </a:endParaRPr>
          </a:p>
          <a:p>
            <a:pPr algn="ctr">
              <a:lnSpc>
                <a:spcPct val="100000"/>
              </a:lnSpc>
            </a:pPr>
            <a:r>
              <a:rPr sz="1800" b="1" dirty="0">
                <a:solidFill>
                  <a:srgbClr val="FF0000"/>
                </a:solidFill>
                <a:latin typeface="楷体" panose="02010609060101010101" charset="-122"/>
                <a:cs typeface="楷体" panose="02010609060101010101" charset="-122"/>
              </a:rPr>
              <a:t>生成</a:t>
            </a: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目标语言</a:t>
            </a:r>
            <a:endParaRPr sz="1800" dirty="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55" name="object 25">
            <a:extLst>
              <a:ext uri="{FF2B5EF4-FFF2-40B4-BE49-F238E27FC236}">
                <a16:creationId xmlns:a16="http://schemas.microsoft.com/office/drawing/2014/main" id="{9FBE44D6-A2DD-4E81-89FD-CF29F3B03D48}"/>
              </a:ext>
            </a:extLst>
          </p:cNvPr>
          <p:cNvSpPr/>
          <p:nvPr/>
        </p:nvSpPr>
        <p:spPr>
          <a:xfrm>
            <a:off x="7085415" y="3474818"/>
            <a:ext cx="1363980" cy="76200"/>
          </a:xfrm>
          <a:custGeom>
            <a:avLst/>
            <a:gdLst/>
            <a:ahLst/>
            <a:cxnLst/>
            <a:rect l="l" t="t" r="r" b="b"/>
            <a:pathLst>
              <a:path w="1363979" h="76200">
                <a:moveTo>
                  <a:pt x="1300733" y="44958"/>
                </a:moveTo>
                <a:lnTo>
                  <a:pt x="1300733" y="32004"/>
                </a:lnTo>
                <a:lnTo>
                  <a:pt x="0" y="32004"/>
                </a:lnTo>
                <a:lnTo>
                  <a:pt x="0" y="44958"/>
                </a:lnTo>
                <a:lnTo>
                  <a:pt x="1300733" y="44958"/>
                </a:lnTo>
                <a:close/>
              </a:path>
              <a:path w="1363979" h="76200">
                <a:moveTo>
                  <a:pt x="1363980" y="38100"/>
                </a:moveTo>
                <a:lnTo>
                  <a:pt x="1287780" y="0"/>
                </a:lnTo>
                <a:lnTo>
                  <a:pt x="1287780" y="32004"/>
                </a:lnTo>
                <a:lnTo>
                  <a:pt x="1300733" y="32004"/>
                </a:lnTo>
                <a:lnTo>
                  <a:pt x="1300733" y="69723"/>
                </a:lnTo>
                <a:lnTo>
                  <a:pt x="1363980" y="38100"/>
                </a:lnTo>
                <a:close/>
              </a:path>
              <a:path w="1363979" h="76200">
                <a:moveTo>
                  <a:pt x="1300733" y="69723"/>
                </a:moveTo>
                <a:lnTo>
                  <a:pt x="1300733" y="44958"/>
                </a:lnTo>
                <a:lnTo>
                  <a:pt x="1287780" y="44958"/>
                </a:lnTo>
                <a:lnTo>
                  <a:pt x="1287780" y="76200"/>
                </a:lnTo>
                <a:lnTo>
                  <a:pt x="1300733" y="697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6" name="object 26">
            <a:extLst>
              <a:ext uri="{FF2B5EF4-FFF2-40B4-BE49-F238E27FC236}">
                <a16:creationId xmlns:a16="http://schemas.microsoft.com/office/drawing/2014/main" id="{180A6E05-D1EF-4D2D-8AD0-36DCA085B314}"/>
              </a:ext>
            </a:extLst>
          </p:cNvPr>
          <p:cNvSpPr txBox="1"/>
          <p:nvPr/>
        </p:nvSpPr>
        <p:spPr>
          <a:xfrm>
            <a:off x="753443" y="3154271"/>
            <a:ext cx="7670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276975" algn="l"/>
              </a:tabLst>
            </a:pP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源语言句</a:t>
            </a:r>
            <a:r>
              <a:rPr sz="1800" b="1" spc="-10" dirty="0">
                <a:latin typeface="楷体" panose="02010609060101010101" charset="-122"/>
                <a:cs typeface="楷体" panose="02010609060101010101" charset="-122"/>
              </a:rPr>
              <a:t>子</a:t>
            </a: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	目标语言句子</a:t>
            </a:r>
            <a:endParaRPr sz="1800" dirty="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57" name="object 27">
            <a:extLst>
              <a:ext uri="{FF2B5EF4-FFF2-40B4-BE49-F238E27FC236}">
                <a16:creationId xmlns:a16="http://schemas.microsoft.com/office/drawing/2014/main" id="{F8970BA9-0C4C-4ED1-A435-B7F25CDAD2B1}"/>
              </a:ext>
            </a:extLst>
          </p:cNvPr>
          <p:cNvSpPr/>
          <p:nvPr/>
        </p:nvSpPr>
        <p:spPr>
          <a:xfrm>
            <a:off x="3412575" y="3493106"/>
            <a:ext cx="287655" cy="76200"/>
          </a:xfrm>
          <a:custGeom>
            <a:avLst/>
            <a:gdLst/>
            <a:ahLst/>
            <a:cxnLst/>
            <a:rect l="l" t="t" r="r" b="b"/>
            <a:pathLst>
              <a:path w="287654" h="76200">
                <a:moveTo>
                  <a:pt x="224027" y="44958"/>
                </a:moveTo>
                <a:lnTo>
                  <a:pt x="224027" y="32004"/>
                </a:lnTo>
                <a:lnTo>
                  <a:pt x="0" y="32004"/>
                </a:lnTo>
                <a:lnTo>
                  <a:pt x="0" y="44958"/>
                </a:lnTo>
                <a:lnTo>
                  <a:pt x="224027" y="44958"/>
                </a:lnTo>
                <a:close/>
              </a:path>
              <a:path w="287654" h="76200">
                <a:moveTo>
                  <a:pt x="287274" y="38100"/>
                </a:moveTo>
                <a:lnTo>
                  <a:pt x="211074" y="0"/>
                </a:lnTo>
                <a:lnTo>
                  <a:pt x="211074" y="32004"/>
                </a:lnTo>
                <a:lnTo>
                  <a:pt x="224027" y="32004"/>
                </a:lnTo>
                <a:lnTo>
                  <a:pt x="224027" y="69723"/>
                </a:lnTo>
                <a:lnTo>
                  <a:pt x="287274" y="38100"/>
                </a:lnTo>
                <a:close/>
              </a:path>
              <a:path w="287654" h="76200">
                <a:moveTo>
                  <a:pt x="224027" y="69723"/>
                </a:moveTo>
                <a:lnTo>
                  <a:pt x="224027" y="44958"/>
                </a:lnTo>
                <a:lnTo>
                  <a:pt x="211074" y="44958"/>
                </a:lnTo>
                <a:lnTo>
                  <a:pt x="211074" y="76200"/>
                </a:lnTo>
                <a:lnTo>
                  <a:pt x="224027" y="697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89E07ACA-03FB-4DD9-888D-65870C3CA920}"/>
              </a:ext>
            </a:extLst>
          </p:cNvPr>
          <p:cNvGrpSpPr/>
          <p:nvPr/>
        </p:nvGrpSpPr>
        <p:grpSpPr>
          <a:xfrm>
            <a:off x="1332869" y="3905261"/>
            <a:ext cx="2893141" cy="713019"/>
            <a:chOff x="1332869" y="3905261"/>
            <a:chExt cx="2893141" cy="713019"/>
          </a:xfrm>
        </p:grpSpPr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BD581861-3864-40C2-9534-581EB5062521}"/>
                </a:ext>
              </a:extLst>
            </p:cNvPr>
            <p:cNvGrpSpPr/>
            <p:nvPr/>
          </p:nvGrpSpPr>
          <p:grpSpPr>
            <a:xfrm>
              <a:off x="1332869" y="3905261"/>
              <a:ext cx="2807335" cy="491109"/>
              <a:chOff x="3168332" y="3183446"/>
              <a:chExt cx="2807335" cy="491109"/>
            </a:xfrm>
          </p:grpSpPr>
          <p:sp>
            <p:nvSpPr>
              <p:cNvPr id="59" name="object 28">
                <a:extLst>
                  <a:ext uri="{FF2B5EF4-FFF2-40B4-BE49-F238E27FC236}">
                    <a16:creationId xmlns:a16="http://schemas.microsoft.com/office/drawing/2014/main" id="{69001DA8-D09D-42F5-8CCB-9F44494F3433}"/>
                  </a:ext>
                </a:extLst>
              </p:cNvPr>
              <p:cNvSpPr/>
              <p:nvPr/>
            </p:nvSpPr>
            <p:spPr>
              <a:xfrm>
                <a:off x="3172904" y="3399093"/>
                <a:ext cx="2797810" cy="270510"/>
              </a:xfrm>
              <a:custGeom>
                <a:avLst/>
                <a:gdLst/>
                <a:ahLst/>
                <a:cxnLst/>
                <a:rect l="l" t="t" r="r" b="b"/>
                <a:pathLst>
                  <a:path w="2797810" h="270510">
                    <a:moveTo>
                      <a:pt x="0" y="0"/>
                    </a:moveTo>
                    <a:lnTo>
                      <a:pt x="0" y="270510"/>
                    </a:lnTo>
                    <a:lnTo>
                      <a:pt x="2797301" y="270510"/>
                    </a:lnTo>
                    <a:lnTo>
                      <a:pt x="279730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D98C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60" name="object 29">
                <a:extLst>
                  <a:ext uri="{FF2B5EF4-FFF2-40B4-BE49-F238E27FC236}">
                    <a16:creationId xmlns:a16="http://schemas.microsoft.com/office/drawing/2014/main" id="{66E07495-07F7-4FBF-8C65-2A5FC8A7168E}"/>
                  </a:ext>
                </a:extLst>
              </p:cNvPr>
              <p:cNvSpPr/>
              <p:nvPr/>
            </p:nvSpPr>
            <p:spPr>
              <a:xfrm>
                <a:off x="3168332" y="3394520"/>
                <a:ext cx="2807335" cy="280035"/>
              </a:xfrm>
              <a:custGeom>
                <a:avLst/>
                <a:gdLst/>
                <a:ahLst/>
                <a:cxnLst/>
                <a:rect l="l" t="t" r="r" b="b"/>
                <a:pathLst>
                  <a:path w="2807335" h="280035">
                    <a:moveTo>
                      <a:pt x="2807207" y="279653"/>
                    </a:moveTo>
                    <a:lnTo>
                      <a:pt x="2807207" y="0"/>
                    </a:lnTo>
                    <a:lnTo>
                      <a:pt x="0" y="0"/>
                    </a:lnTo>
                    <a:lnTo>
                      <a:pt x="0" y="279653"/>
                    </a:lnTo>
                    <a:lnTo>
                      <a:pt x="4572" y="279653"/>
                    </a:lnTo>
                    <a:lnTo>
                      <a:pt x="4572" y="9143"/>
                    </a:lnTo>
                    <a:lnTo>
                      <a:pt x="9143" y="4572"/>
                    </a:lnTo>
                    <a:lnTo>
                      <a:pt x="9143" y="9143"/>
                    </a:lnTo>
                    <a:lnTo>
                      <a:pt x="2797301" y="9143"/>
                    </a:lnTo>
                    <a:lnTo>
                      <a:pt x="2797301" y="4571"/>
                    </a:lnTo>
                    <a:lnTo>
                      <a:pt x="2801873" y="9143"/>
                    </a:lnTo>
                    <a:lnTo>
                      <a:pt x="2801873" y="279653"/>
                    </a:lnTo>
                    <a:lnTo>
                      <a:pt x="2807207" y="279653"/>
                    </a:lnTo>
                    <a:close/>
                  </a:path>
                  <a:path w="2807335" h="280035">
                    <a:moveTo>
                      <a:pt x="9143" y="9143"/>
                    </a:moveTo>
                    <a:lnTo>
                      <a:pt x="9143" y="4572"/>
                    </a:lnTo>
                    <a:lnTo>
                      <a:pt x="4572" y="9143"/>
                    </a:lnTo>
                    <a:lnTo>
                      <a:pt x="9143" y="9143"/>
                    </a:lnTo>
                    <a:close/>
                  </a:path>
                  <a:path w="2807335" h="280035">
                    <a:moveTo>
                      <a:pt x="9143" y="270510"/>
                    </a:moveTo>
                    <a:lnTo>
                      <a:pt x="9143" y="9143"/>
                    </a:lnTo>
                    <a:lnTo>
                      <a:pt x="4572" y="9143"/>
                    </a:lnTo>
                    <a:lnTo>
                      <a:pt x="4572" y="270510"/>
                    </a:lnTo>
                    <a:lnTo>
                      <a:pt x="9143" y="270510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4572" y="270510"/>
                    </a:lnTo>
                    <a:lnTo>
                      <a:pt x="9143" y="275081"/>
                    </a:lnTo>
                    <a:lnTo>
                      <a:pt x="9143" y="279653"/>
                    </a:lnTo>
                    <a:lnTo>
                      <a:pt x="2797301" y="279653"/>
                    </a:lnTo>
                    <a:lnTo>
                      <a:pt x="2797301" y="275082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9143" y="279653"/>
                    </a:moveTo>
                    <a:lnTo>
                      <a:pt x="9143" y="275081"/>
                    </a:lnTo>
                    <a:lnTo>
                      <a:pt x="4572" y="270510"/>
                    </a:lnTo>
                    <a:lnTo>
                      <a:pt x="4572" y="279653"/>
                    </a:lnTo>
                    <a:lnTo>
                      <a:pt x="9143" y="279653"/>
                    </a:lnTo>
                    <a:close/>
                  </a:path>
                  <a:path w="2807335" h="280035">
                    <a:moveTo>
                      <a:pt x="2801873" y="9143"/>
                    </a:moveTo>
                    <a:lnTo>
                      <a:pt x="2797301" y="4571"/>
                    </a:lnTo>
                    <a:lnTo>
                      <a:pt x="2797301" y="9143"/>
                    </a:lnTo>
                    <a:lnTo>
                      <a:pt x="2801873" y="9143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2801873" y="9143"/>
                    </a:lnTo>
                    <a:lnTo>
                      <a:pt x="2797301" y="9143"/>
                    </a:lnTo>
                    <a:lnTo>
                      <a:pt x="2797301" y="270510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2801873" y="279653"/>
                    </a:moveTo>
                    <a:lnTo>
                      <a:pt x="2801873" y="270510"/>
                    </a:lnTo>
                    <a:lnTo>
                      <a:pt x="2797301" y="275082"/>
                    </a:lnTo>
                    <a:lnTo>
                      <a:pt x="2797301" y="279653"/>
                    </a:lnTo>
                    <a:lnTo>
                      <a:pt x="2801873" y="279653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61" name="object 31">
                <a:extLst>
                  <a:ext uri="{FF2B5EF4-FFF2-40B4-BE49-F238E27FC236}">
                    <a16:creationId xmlns:a16="http://schemas.microsoft.com/office/drawing/2014/main" id="{0E8830F3-0E6C-405F-B936-645C861073A7}"/>
                  </a:ext>
                </a:extLst>
              </p:cNvPr>
              <p:cNvSpPr/>
              <p:nvPr/>
            </p:nvSpPr>
            <p:spPr>
              <a:xfrm>
                <a:off x="4503356" y="3183446"/>
                <a:ext cx="76199" cy="215646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</p:grpSp>
        <p:sp>
          <p:nvSpPr>
            <p:cNvPr id="58" name="object 30">
              <a:extLst>
                <a:ext uri="{FF2B5EF4-FFF2-40B4-BE49-F238E27FC236}">
                  <a16:creationId xmlns:a16="http://schemas.microsoft.com/office/drawing/2014/main" id="{401C13A0-5A79-482D-9B0C-563F902E9413}"/>
                </a:ext>
              </a:extLst>
            </p:cNvPr>
            <p:cNvSpPr txBox="1"/>
            <p:nvPr/>
          </p:nvSpPr>
          <p:spPr>
            <a:xfrm>
              <a:off x="1388830" y="4097625"/>
              <a:ext cx="2837180" cy="52065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6360">
                <a:lnSpc>
                  <a:spcPct val="100000"/>
                </a:lnSpc>
                <a:spcBef>
                  <a:spcPts val="100"/>
                </a:spcBef>
              </a:pPr>
              <a:r>
                <a:rPr sz="1600" b="1" spc="5" dirty="0">
                  <a:latin typeface="楷体" panose="02010609060101010101" charset="-122"/>
                  <a:cs typeface="楷体" panose="02010609060101010101" charset="-122"/>
                </a:rPr>
                <a:t>语义分析</a:t>
              </a:r>
              <a:r>
                <a:rPr sz="1600" dirty="0">
                  <a:latin typeface="楷体" panose="02010609060101010101" charset="-122"/>
                  <a:cs typeface="楷体" panose="02010609060101010101" charset="-122"/>
                </a:rPr>
                <a:t>（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Semantic</a:t>
              </a:r>
              <a:r>
                <a:rPr sz="1600" spc="-155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Analysis</a:t>
              </a:r>
              <a:r>
                <a:rPr sz="1600" dirty="0">
                  <a:latin typeface="楷体" panose="02010609060101010101" charset="-122"/>
                  <a:cs typeface="楷体" panose="02010609060101010101" charset="-122"/>
                </a:rPr>
                <a:t>）</a:t>
              </a:r>
            </a:p>
            <a:p>
              <a:pPr>
                <a:lnSpc>
                  <a:spcPct val="100000"/>
                </a:lnSpc>
              </a:pPr>
              <a:endParaRPr sz="1700" dirty="0">
                <a:latin typeface="Times New Roman" panose="02020603050405020304"/>
                <a:cs typeface="Times New Roman" panose="02020603050405020304"/>
              </a:endParaRPr>
            </a:p>
          </p:txBody>
        </p:sp>
      </p:grpSp>
      <p:pic>
        <p:nvPicPr>
          <p:cNvPr id="68" name="图片 67">
            <a:extLst>
              <a:ext uri="{FF2B5EF4-FFF2-40B4-BE49-F238E27FC236}">
                <a16:creationId xmlns:a16="http://schemas.microsoft.com/office/drawing/2014/main" id="{C63C67FB-3D6D-4F86-85AE-12C54C0586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3667" y="1593429"/>
            <a:ext cx="6584033" cy="1281692"/>
          </a:xfrm>
          <a:prstGeom prst="rect">
            <a:avLst/>
          </a:prstGeom>
        </p:spPr>
      </p:pic>
      <p:pic>
        <p:nvPicPr>
          <p:cNvPr id="70" name="图片 69">
            <a:extLst>
              <a:ext uri="{FF2B5EF4-FFF2-40B4-BE49-F238E27FC236}">
                <a16:creationId xmlns:a16="http://schemas.microsoft.com/office/drawing/2014/main" id="{8CA67672-022D-4BB2-818E-63BDB17F37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45320" y="1464837"/>
            <a:ext cx="6783064" cy="590550"/>
          </a:xfrm>
          <a:prstGeom prst="rect">
            <a:avLst/>
          </a:prstGeom>
        </p:spPr>
      </p:pic>
      <p:grpSp>
        <p:nvGrpSpPr>
          <p:cNvPr id="72" name="组合 71">
            <a:extLst>
              <a:ext uri="{FF2B5EF4-FFF2-40B4-BE49-F238E27FC236}">
                <a16:creationId xmlns:a16="http://schemas.microsoft.com/office/drawing/2014/main" id="{4674CD58-864C-44DB-AA00-902423B5735B}"/>
              </a:ext>
            </a:extLst>
          </p:cNvPr>
          <p:cNvGrpSpPr/>
          <p:nvPr/>
        </p:nvGrpSpPr>
        <p:grpSpPr>
          <a:xfrm>
            <a:off x="1259087" y="4391418"/>
            <a:ext cx="3096666" cy="731729"/>
            <a:chOff x="1259087" y="3905261"/>
            <a:chExt cx="3096666" cy="731729"/>
          </a:xfrm>
        </p:grpSpPr>
        <p:grpSp>
          <p:nvGrpSpPr>
            <p:cNvPr id="73" name="组合 72">
              <a:extLst>
                <a:ext uri="{FF2B5EF4-FFF2-40B4-BE49-F238E27FC236}">
                  <a16:creationId xmlns:a16="http://schemas.microsoft.com/office/drawing/2014/main" id="{076BA722-79C6-4988-8D17-E357600FD20C}"/>
                </a:ext>
              </a:extLst>
            </p:cNvPr>
            <p:cNvGrpSpPr/>
            <p:nvPr/>
          </p:nvGrpSpPr>
          <p:grpSpPr>
            <a:xfrm>
              <a:off x="1332869" y="3905261"/>
              <a:ext cx="2807335" cy="491109"/>
              <a:chOff x="3168332" y="3183446"/>
              <a:chExt cx="2807335" cy="491109"/>
            </a:xfrm>
          </p:grpSpPr>
          <p:sp>
            <p:nvSpPr>
              <p:cNvPr id="75" name="object 28">
                <a:extLst>
                  <a:ext uri="{FF2B5EF4-FFF2-40B4-BE49-F238E27FC236}">
                    <a16:creationId xmlns:a16="http://schemas.microsoft.com/office/drawing/2014/main" id="{D174296B-8C88-4DFC-A806-0E49DEDB08BF}"/>
                  </a:ext>
                </a:extLst>
              </p:cNvPr>
              <p:cNvSpPr/>
              <p:nvPr/>
            </p:nvSpPr>
            <p:spPr>
              <a:xfrm>
                <a:off x="3172904" y="3399093"/>
                <a:ext cx="2797810" cy="270510"/>
              </a:xfrm>
              <a:custGeom>
                <a:avLst/>
                <a:gdLst/>
                <a:ahLst/>
                <a:cxnLst/>
                <a:rect l="l" t="t" r="r" b="b"/>
                <a:pathLst>
                  <a:path w="2797810" h="270510">
                    <a:moveTo>
                      <a:pt x="0" y="0"/>
                    </a:moveTo>
                    <a:lnTo>
                      <a:pt x="0" y="270510"/>
                    </a:lnTo>
                    <a:lnTo>
                      <a:pt x="2797301" y="270510"/>
                    </a:lnTo>
                    <a:lnTo>
                      <a:pt x="279730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D98C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76" name="object 29">
                <a:extLst>
                  <a:ext uri="{FF2B5EF4-FFF2-40B4-BE49-F238E27FC236}">
                    <a16:creationId xmlns:a16="http://schemas.microsoft.com/office/drawing/2014/main" id="{84594FC4-98AC-4A4E-B4F8-402C63534578}"/>
                  </a:ext>
                </a:extLst>
              </p:cNvPr>
              <p:cNvSpPr/>
              <p:nvPr/>
            </p:nvSpPr>
            <p:spPr>
              <a:xfrm>
                <a:off x="3168332" y="3394520"/>
                <a:ext cx="2807335" cy="280035"/>
              </a:xfrm>
              <a:custGeom>
                <a:avLst/>
                <a:gdLst/>
                <a:ahLst/>
                <a:cxnLst/>
                <a:rect l="l" t="t" r="r" b="b"/>
                <a:pathLst>
                  <a:path w="2807335" h="280035">
                    <a:moveTo>
                      <a:pt x="2807207" y="279653"/>
                    </a:moveTo>
                    <a:lnTo>
                      <a:pt x="2807207" y="0"/>
                    </a:lnTo>
                    <a:lnTo>
                      <a:pt x="0" y="0"/>
                    </a:lnTo>
                    <a:lnTo>
                      <a:pt x="0" y="279653"/>
                    </a:lnTo>
                    <a:lnTo>
                      <a:pt x="4572" y="279653"/>
                    </a:lnTo>
                    <a:lnTo>
                      <a:pt x="4572" y="9143"/>
                    </a:lnTo>
                    <a:lnTo>
                      <a:pt x="9143" y="4572"/>
                    </a:lnTo>
                    <a:lnTo>
                      <a:pt x="9143" y="9143"/>
                    </a:lnTo>
                    <a:lnTo>
                      <a:pt x="2797301" y="9143"/>
                    </a:lnTo>
                    <a:lnTo>
                      <a:pt x="2797301" y="4571"/>
                    </a:lnTo>
                    <a:lnTo>
                      <a:pt x="2801873" y="9143"/>
                    </a:lnTo>
                    <a:lnTo>
                      <a:pt x="2801873" y="279653"/>
                    </a:lnTo>
                    <a:lnTo>
                      <a:pt x="2807207" y="279653"/>
                    </a:lnTo>
                    <a:close/>
                  </a:path>
                  <a:path w="2807335" h="280035">
                    <a:moveTo>
                      <a:pt x="9143" y="9143"/>
                    </a:moveTo>
                    <a:lnTo>
                      <a:pt x="9143" y="4572"/>
                    </a:lnTo>
                    <a:lnTo>
                      <a:pt x="4572" y="9143"/>
                    </a:lnTo>
                    <a:lnTo>
                      <a:pt x="9143" y="9143"/>
                    </a:lnTo>
                    <a:close/>
                  </a:path>
                  <a:path w="2807335" h="280035">
                    <a:moveTo>
                      <a:pt x="9143" y="270510"/>
                    </a:moveTo>
                    <a:lnTo>
                      <a:pt x="9143" y="9143"/>
                    </a:lnTo>
                    <a:lnTo>
                      <a:pt x="4572" y="9143"/>
                    </a:lnTo>
                    <a:lnTo>
                      <a:pt x="4572" y="270510"/>
                    </a:lnTo>
                    <a:lnTo>
                      <a:pt x="9143" y="270510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4572" y="270510"/>
                    </a:lnTo>
                    <a:lnTo>
                      <a:pt x="9143" y="275081"/>
                    </a:lnTo>
                    <a:lnTo>
                      <a:pt x="9143" y="279653"/>
                    </a:lnTo>
                    <a:lnTo>
                      <a:pt x="2797301" y="279653"/>
                    </a:lnTo>
                    <a:lnTo>
                      <a:pt x="2797301" y="275082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9143" y="279653"/>
                    </a:moveTo>
                    <a:lnTo>
                      <a:pt x="9143" y="275081"/>
                    </a:lnTo>
                    <a:lnTo>
                      <a:pt x="4572" y="270510"/>
                    </a:lnTo>
                    <a:lnTo>
                      <a:pt x="4572" y="279653"/>
                    </a:lnTo>
                    <a:lnTo>
                      <a:pt x="9143" y="279653"/>
                    </a:lnTo>
                    <a:close/>
                  </a:path>
                  <a:path w="2807335" h="280035">
                    <a:moveTo>
                      <a:pt x="2801873" y="9143"/>
                    </a:moveTo>
                    <a:lnTo>
                      <a:pt x="2797301" y="4571"/>
                    </a:lnTo>
                    <a:lnTo>
                      <a:pt x="2797301" y="9143"/>
                    </a:lnTo>
                    <a:lnTo>
                      <a:pt x="2801873" y="9143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2801873" y="9143"/>
                    </a:lnTo>
                    <a:lnTo>
                      <a:pt x="2797301" y="9143"/>
                    </a:lnTo>
                    <a:lnTo>
                      <a:pt x="2797301" y="270510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2801873" y="279653"/>
                    </a:moveTo>
                    <a:lnTo>
                      <a:pt x="2801873" y="270510"/>
                    </a:lnTo>
                    <a:lnTo>
                      <a:pt x="2797301" y="275082"/>
                    </a:lnTo>
                    <a:lnTo>
                      <a:pt x="2797301" y="279653"/>
                    </a:lnTo>
                    <a:lnTo>
                      <a:pt x="2801873" y="279653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77" name="object 31">
                <a:extLst>
                  <a:ext uri="{FF2B5EF4-FFF2-40B4-BE49-F238E27FC236}">
                    <a16:creationId xmlns:a16="http://schemas.microsoft.com/office/drawing/2014/main" id="{9A864CF4-31A7-466D-B557-71C3C5372BBB}"/>
                  </a:ext>
                </a:extLst>
              </p:cNvPr>
              <p:cNvSpPr/>
              <p:nvPr/>
            </p:nvSpPr>
            <p:spPr>
              <a:xfrm>
                <a:off x="4503356" y="3183446"/>
                <a:ext cx="76199" cy="215646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</p:grpSp>
        <p:sp>
          <p:nvSpPr>
            <p:cNvPr id="74" name="object 30">
              <a:extLst>
                <a:ext uri="{FF2B5EF4-FFF2-40B4-BE49-F238E27FC236}">
                  <a16:creationId xmlns:a16="http://schemas.microsoft.com/office/drawing/2014/main" id="{91F587F7-883E-4EDA-A6FA-A88DAFFF54C5}"/>
                </a:ext>
              </a:extLst>
            </p:cNvPr>
            <p:cNvSpPr txBox="1"/>
            <p:nvPr/>
          </p:nvSpPr>
          <p:spPr>
            <a:xfrm>
              <a:off x="1259087" y="4116335"/>
              <a:ext cx="3096666" cy="52065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6360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1600" b="1" spc="5" dirty="0">
                  <a:latin typeface="楷体" panose="02010609060101010101" charset="-122"/>
                  <a:cs typeface="楷体" panose="02010609060101010101" charset="-122"/>
                </a:rPr>
                <a:t>语法（句法）</a:t>
              </a:r>
              <a:r>
                <a:rPr sz="1600" b="1" spc="5" dirty="0" err="1">
                  <a:latin typeface="楷体" panose="02010609060101010101" charset="-122"/>
                  <a:cs typeface="楷体" panose="02010609060101010101" charset="-122"/>
                </a:rPr>
                <a:t>分析</a:t>
              </a:r>
              <a:r>
                <a:rPr sz="1100" dirty="0" err="1">
                  <a:latin typeface="楷体" panose="02010609060101010101" charset="-122"/>
                  <a:cs typeface="楷体" panose="02010609060101010101" charset="-122"/>
                </a:rPr>
                <a:t>（</a:t>
              </a:r>
              <a:r>
                <a:rPr lang="en-US" altLang="zh-CN" sz="1100" dirty="0" err="1">
                  <a:latin typeface="Times New Roman" panose="02020603050405020304"/>
                  <a:cs typeface="Times New Roman" panose="02020603050405020304"/>
                </a:rPr>
                <a:t>Syntax</a:t>
              </a:r>
              <a:r>
                <a:rPr sz="1100" spc="-155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sz="1100" dirty="0">
                  <a:latin typeface="Times New Roman" panose="02020603050405020304"/>
                  <a:cs typeface="Times New Roman" panose="02020603050405020304"/>
                </a:rPr>
                <a:t>Analysis</a:t>
              </a:r>
              <a:r>
                <a:rPr sz="1100" dirty="0">
                  <a:latin typeface="楷体" panose="02010609060101010101" charset="-122"/>
                  <a:cs typeface="楷体" panose="02010609060101010101" charset="-122"/>
                </a:rPr>
                <a:t>）</a:t>
              </a:r>
              <a:endParaRPr dirty="0">
                <a:latin typeface="楷体" panose="02010609060101010101" charset="-122"/>
                <a:cs typeface="楷体" panose="02010609060101010101" charset="-122"/>
              </a:endParaRPr>
            </a:p>
            <a:p>
              <a:pPr>
                <a:lnSpc>
                  <a:spcPct val="100000"/>
                </a:lnSpc>
              </a:pPr>
              <a:endParaRPr sz="1700" dirty="0">
                <a:latin typeface="Times New Roman" panose="02020603050405020304"/>
                <a:cs typeface="Times New Roman" panose="02020603050405020304"/>
              </a:endParaRPr>
            </a:p>
          </p:txBody>
        </p:sp>
      </p:grpSp>
      <p:pic>
        <p:nvPicPr>
          <p:cNvPr id="78" name="图片 77">
            <a:extLst>
              <a:ext uri="{FF2B5EF4-FFF2-40B4-BE49-F238E27FC236}">
                <a16:creationId xmlns:a16="http://schemas.microsoft.com/office/drawing/2014/main" id="{501B86FA-25E2-4C1A-B2B3-0703353CA9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8830" y="2651224"/>
            <a:ext cx="6728870" cy="260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715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1393221" y="792620"/>
            <a:ext cx="4227743" cy="405689"/>
          </a:xfrm>
          <a:prstGeom prst="rect">
            <a:avLst/>
          </a:prstGeom>
        </p:spPr>
        <p:txBody>
          <a:bodyPr vert="horz" wrap="square" lIns="0" tIns="10860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0860">
              <a:spcBef>
                <a:spcPts val="86"/>
              </a:spcBef>
            </a:pPr>
            <a:r>
              <a:rPr sz="2565" spc="257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人工英汉翻译的例子</a:t>
            </a:r>
            <a:endParaRPr sz="2565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081920" y="949738"/>
            <a:ext cx="3579409" cy="343171"/>
          </a:xfrm>
          <a:custGeom>
            <a:avLst/>
            <a:gdLst/>
            <a:ahLst/>
            <a:cxnLst/>
            <a:rect l="l" t="t" r="r" b="b"/>
            <a:pathLst>
              <a:path w="4185920" h="401319">
                <a:moveTo>
                  <a:pt x="0" y="0"/>
                </a:moveTo>
                <a:lnTo>
                  <a:pt x="0" y="400812"/>
                </a:lnTo>
                <a:lnTo>
                  <a:pt x="4185666" y="400812"/>
                </a:lnTo>
                <a:lnTo>
                  <a:pt x="4185666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8" name="object 8"/>
          <p:cNvSpPr/>
          <p:nvPr/>
        </p:nvSpPr>
        <p:spPr>
          <a:xfrm>
            <a:off x="5076056" y="944526"/>
            <a:ext cx="3590269" cy="353488"/>
          </a:xfrm>
          <a:custGeom>
            <a:avLst/>
            <a:gdLst/>
            <a:ahLst/>
            <a:cxnLst/>
            <a:rect l="l" t="t" r="r" b="b"/>
            <a:pathLst>
              <a:path w="4198620" h="413385">
                <a:moveTo>
                  <a:pt x="4198620" y="413004"/>
                </a:moveTo>
                <a:lnTo>
                  <a:pt x="4198620" y="0"/>
                </a:lnTo>
                <a:lnTo>
                  <a:pt x="0" y="0"/>
                </a:lnTo>
                <a:lnTo>
                  <a:pt x="0" y="413004"/>
                </a:lnTo>
                <a:lnTo>
                  <a:pt x="6858" y="413004"/>
                </a:lnTo>
                <a:lnTo>
                  <a:pt x="6858" y="12954"/>
                </a:lnTo>
                <a:lnTo>
                  <a:pt x="12954" y="6096"/>
                </a:lnTo>
                <a:lnTo>
                  <a:pt x="12954" y="12954"/>
                </a:lnTo>
                <a:lnTo>
                  <a:pt x="4185666" y="12954"/>
                </a:lnTo>
                <a:lnTo>
                  <a:pt x="4185666" y="6095"/>
                </a:lnTo>
                <a:lnTo>
                  <a:pt x="4192524" y="12954"/>
                </a:lnTo>
                <a:lnTo>
                  <a:pt x="4192524" y="413004"/>
                </a:lnTo>
                <a:lnTo>
                  <a:pt x="4198620" y="413004"/>
                </a:lnTo>
                <a:close/>
              </a:path>
              <a:path w="4198620" h="413385">
                <a:moveTo>
                  <a:pt x="12954" y="12954"/>
                </a:moveTo>
                <a:lnTo>
                  <a:pt x="12954" y="6096"/>
                </a:lnTo>
                <a:lnTo>
                  <a:pt x="6858" y="12954"/>
                </a:lnTo>
                <a:lnTo>
                  <a:pt x="12954" y="12954"/>
                </a:lnTo>
                <a:close/>
              </a:path>
              <a:path w="4198620" h="413385">
                <a:moveTo>
                  <a:pt x="12954" y="400050"/>
                </a:moveTo>
                <a:lnTo>
                  <a:pt x="12954" y="12954"/>
                </a:lnTo>
                <a:lnTo>
                  <a:pt x="6858" y="12954"/>
                </a:lnTo>
                <a:lnTo>
                  <a:pt x="6858" y="400050"/>
                </a:lnTo>
                <a:lnTo>
                  <a:pt x="12954" y="400050"/>
                </a:lnTo>
                <a:close/>
              </a:path>
              <a:path w="4198620" h="413385">
                <a:moveTo>
                  <a:pt x="4192524" y="400050"/>
                </a:moveTo>
                <a:lnTo>
                  <a:pt x="6858" y="400050"/>
                </a:lnTo>
                <a:lnTo>
                  <a:pt x="12954" y="406908"/>
                </a:lnTo>
                <a:lnTo>
                  <a:pt x="12954" y="413004"/>
                </a:lnTo>
                <a:lnTo>
                  <a:pt x="4185666" y="413004"/>
                </a:lnTo>
                <a:lnTo>
                  <a:pt x="4185666" y="406907"/>
                </a:lnTo>
                <a:lnTo>
                  <a:pt x="4192524" y="400050"/>
                </a:lnTo>
                <a:close/>
              </a:path>
              <a:path w="4198620" h="413385">
                <a:moveTo>
                  <a:pt x="12954" y="413004"/>
                </a:moveTo>
                <a:lnTo>
                  <a:pt x="12954" y="406908"/>
                </a:lnTo>
                <a:lnTo>
                  <a:pt x="6858" y="400050"/>
                </a:lnTo>
                <a:lnTo>
                  <a:pt x="6858" y="413004"/>
                </a:lnTo>
                <a:lnTo>
                  <a:pt x="12954" y="413004"/>
                </a:lnTo>
                <a:close/>
              </a:path>
              <a:path w="4198620" h="413385">
                <a:moveTo>
                  <a:pt x="4192524" y="12954"/>
                </a:moveTo>
                <a:lnTo>
                  <a:pt x="4185666" y="6095"/>
                </a:lnTo>
                <a:lnTo>
                  <a:pt x="4185666" y="12954"/>
                </a:lnTo>
                <a:lnTo>
                  <a:pt x="4192524" y="12954"/>
                </a:lnTo>
                <a:close/>
              </a:path>
              <a:path w="4198620" h="413385">
                <a:moveTo>
                  <a:pt x="4192524" y="400050"/>
                </a:moveTo>
                <a:lnTo>
                  <a:pt x="4192524" y="12954"/>
                </a:lnTo>
                <a:lnTo>
                  <a:pt x="4185666" y="12954"/>
                </a:lnTo>
                <a:lnTo>
                  <a:pt x="4185666" y="400050"/>
                </a:lnTo>
                <a:lnTo>
                  <a:pt x="4192524" y="400050"/>
                </a:lnTo>
                <a:close/>
              </a:path>
              <a:path w="4198620" h="413385">
                <a:moveTo>
                  <a:pt x="4192524" y="413004"/>
                </a:moveTo>
                <a:lnTo>
                  <a:pt x="4192524" y="400050"/>
                </a:lnTo>
                <a:lnTo>
                  <a:pt x="4185666" y="406907"/>
                </a:lnTo>
                <a:lnTo>
                  <a:pt x="4185666" y="413004"/>
                </a:lnTo>
                <a:lnTo>
                  <a:pt x="4192524" y="41300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13" name="object 13"/>
          <p:cNvSpPr txBox="1"/>
          <p:nvPr/>
        </p:nvSpPr>
        <p:spPr>
          <a:xfrm>
            <a:off x="2339752" y="902409"/>
            <a:ext cx="6418718" cy="343200"/>
          </a:xfrm>
          <a:prstGeom prst="rect">
            <a:avLst/>
          </a:prstGeom>
        </p:spPr>
        <p:txBody>
          <a:bodyPr vert="horz" wrap="square" lIns="0" tIns="79277" rIns="0" bIns="0" rtlCol="0">
            <a:spAutoFit/>
          </a:bodyPr>
          <a:lstStyle/>
          <a:p>
            <a:pPr marL="2868065" algn="ctr">
              <a:spcBef>
                <a:spcPts val="624"/>
              </a:spcBef>
            </a:pPr>
            <a:r>
              <a:rPr sz="1710" b="1" dirty="0" err="1">
                <a:latin typeface="楷体" panose="02010609060101010101" charset="-122"/>
                <a:cs typeface="楷体" panose="02010609060101010101" charset="-122"/>
              </a:rPr>
              <a:t>在房间里，他用锤子砸了一扇窗户</a:t>
            </a:r>
            <a:r>
              <a:rPr sz="1710" b="1" dirty="0">
                <a:latin typeface="楷体" panose="02010609060101010101" charset="-122"/>
                <a:cs typeface="楷体" panose="02010609060101010101" charset="-122"/>
              </a:rPr>
              <a:t>。</a:t>
            </a:r>
            <a:endParaRPr sz="1710" dirty="0">
              <a:latin typeface="楷体" panose="02010609060101010101" charset="-122"/>
              <a:cs typeface="楷体" panose="02010609060101010101" charset="-122"/>
            </a:endParaRP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30C58EFE-A4F9-4997-9068-440C149CA4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2132856"/>
            <a:ext cx="1323975" cy="428625"/>
          </a:xfrm>
          <a:prstGeom prst="rect">
            <a:avLst/>
          </a:prstGeom>
        </p:spPr>
      </p:pic>
      <p:sp>
        <p:nvSpPr>
          <p:cNvPr id="44" name="object 14">
            <a:extLst>
              <a:ext uri="{FF2B5EF4-FFF2-40B4-BE49-F238E27FC236}">
                <a16:creationId xmlns:a16="http://schemas.microsoft.com/office/drawing/2014/main" id="{63CFA4C7-29E3-422F-BCCB-FDCC3A2BB6C9}"/>
              </a:ext>
            </a:extLst>
          </p:cNvPr>
          <p:cNvSpPr/>
          <p:nvPr/>
        </p:nvSpPr>
        <p:spPr>
          <a:xfrm>
            <a:off x="2044023" y="3099153"/>
            <a:ext cx="1367155" cy="810260"/>
          </a:xfrm>
          <a:custGeom>
            <a:avLst/>
            <a:gdLst/>
            <a:ahLst/>
            <a:cxnLst/>
            <a:rect l="l" t="t" r="r" b="b"/>
            <a:pathLst>
              <a:path w="1367154" h="810260">
                <a:moveTo>
                  <a:pt x="0" y="0"/>
                </a:moveTo>
                <a:lnTo>
                  <a:pt x="0" y="810005"/>
                </a:lnTo>
                <a:lnTo>
                  <a:pt x="1367027" y="810005"/>
                </a:lnTo>
                <a:lnTo>
                  <a:pt x="1367027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5" name="object 15">
            <a:extLst>
              <a:ext uri="{FF2B5EF4-FFF2-40B4-BE49-F238E27FC236}">
                <a16:creationId xmlns:a16="http://schemas.microsoft.com/office/drawing/2014/main" id="{E35F59D9-5416-416A-B64F-6F371F5F0738}"/>
              </a:ext>
            </a:extLst>
          </p:cNvPr>
          <p:cNvSpPr/>
          <p:nvPr/>
        </p:nvSpPr>
        <p:spPr>
          <a:xfrm>
            <a:off x="2038689" y="3094580"/>
            <a:ext cx="1377315" cy="819150"/>
          </a:xfrm>
          <a:custGeom>
            <a:avLst/>
            <a:gdLst/>
            <a:ahLst/>
            <a:cxnLst/>
            <a:rect l="l" t="t" r="r" b="b"/>
            <a:pathLst>
              <a:path w="1377314" h="819150">
                <a:moveTo>
                  <a:pt x="1376933" y="819150"/>
                </a:moveTo>
                <a:lnTo>
                  <a:pt x="1376933" y="0"/>
                </a:lnTo>
                <a:lnTo>
                  <a:pt x="0" y="0"/>
                </a:lnTo>
                <a:lnTo>
                  <a:pt x="0" y="819150"/>
                </a:lnTo>
                <a:lnTo>
                  <a:pt x="5334" y="819150"/>
                </a:lnTo>
                <a:lnTo>
                  <a:pt x="5334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367789" y="9906"/>
                </a:lnTo>
                <a:lnTo>
                  <a:pt x="1367789" y="4572"/>
                </a:lnTo>
                <a:lnTo>
                  <a:pt x="1372362" y="9906"/>
                </a:lnTo>
                <a:lnTo>
                  <a:pt x="1372362" y="819150"/>
                </a:lnTo>
                <a:lnTo>
                  <a:pt x="1376933" y="819150"/>
                </a:lnTo>
                <a:close/>
              </a:path>
              <a:path w="1377314" h="819150">
                <a:moveTo>
                  <a:pt x="9906" y="9906"/>
                </a:moveTo>
                <a:lnTo>
                  <a:pt x="9906" y="4572"/>
                </a:lnTo>
                <a:lnTo>
                  <a:pt x="5334" y="9906"/>
                </a:lnTo>
                <a:lnTo>
                  <a:pt x="9906" y="9906"/>
                </a:lnTo>
                <a:close/>
              </a:path>
              <a:path w="1377314" h="819150">
                <a:moveTo>
                  <a:pt x="9906" y="810006"/>
                </a:moveTo>
                <a:lnTo>
                  <a:pt x="9906" y="9906"/>
                </a:lnTo>
                <a:lnTo>
                  <a:pt x="5334" y="9906"/>
                </a:lnTo>
                <a:lnTo>
                  <a:pt x="5334" y="810006"/>
                </a:lnTo>
                <a:lnTo>
                  <a:pt x="9906" y="810006"/>
                </a:lnTo>
                <a:close/>
              </a:path>
              <a:path w="1377314" h="819150">
                <a:moveTo>
                  <a:pt x="1372362" y="810006"/>
                </a:moveTo>
                <a:lnTo>
                  <a:pt x="5334" y="810006"/>
                </a:lnTo>
                <a:lnTo>
                  <a:pt x="9906" y="814578"/>
                </a:lnTo>
                <a:lnTo>
                  <a:pt x="9906" y="819150"/>
                </a:lnTo>
                <a:lnTo>
                  <a:pt x="1367789" y="819150"/>
                </a:lnTo>
                <a:lnTo>
                  <a:pt x="1367789" y="814578"/>
                </a:lnTo>
                <a:lnTo>
                  <a:pt x="1372362" y="810006"/>
                </a:lnTo>
                <a:close/>
              </a:path>
              <a:path w="1377314" h="819150">
                <a:moveTo>
                  <a:pt x="9906" y="819150"/>
                </a:moveTo>
                <a:lnTo>
                  <a:pt x="9906" y="814578"/>
                </a:lnTo>
                <a:lnTo>
                  <a:pt x="5334" y="810006"/>
                </a:lnTo>
                <a:lnTo>
                  <a:pt x="5334" y="819150"/>
                </a:lnTo>
                <a:lnTo>
                  <a:pt x="9906" y="819150"/>
                </a:lnTo>
                <a:close/>
              </a:path>
              <a:path w="1377314" h="819150">
                <a:moveTo>
                  <a:pt x="1372362" y="9906"/>
                </a:moveTo>
                <a:lnTo>
                  <a:pt x="1367789" y="4572"/>
                </a:lnTo>
                <a:lnTo>
                  <a:pt x="1367789" y="9906"/>
                </a:lnTo>
                <a:lnTo>
                  <a:pt x="1372362" y="9906"/>
                </a:lnTo>
                <a:close/>
              </a:path>
              <a:path w="1377314" h="819150">
                <a:moveTo>
                  <a:pt x="1372362" y="810006"/>
                </a:moveTo>
                <a:lnTo>
                  <a:pt x="1372362" y="9906"/>
                </a:lnTo>
                <a:lnTo>
                  <a:pt x="1367789" y="9906"/>
                </a:lnTo>
                <a:lnTo>
                  <a:pt x="1367789" y="810006"/>
                </a:lnTo>
                <a:lnTo>
                  <a:pt x="1372362" y="810006"/>
                </a:lnTo>
                <a:close/>
              </a:path>
              <a:path w="1377314" h="819150">
                <a:moveTo>
                  <a:pt x="1372362" y="819150"/>
                </a:moveTo>
                <a:lnTo>
                  <a:pt x="1372362" y="810006"/>
                </a:lnTo>
                <a:lnTo>
                  <a:pt x="1367789" y="814578"/>
                </a:lnTo>
                <a:lnTo>
                  <a:pt x="1367789" y="819150"/>
                </a:lnTo>
                <a:lnTo>
                  <a:pt x="1372362" y="8191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6" name="object 16">
            <a:extLst>
              <a:ext uri="{FF2B5EF4-FFF2-40B4-BE49-F238E27FC236}">
                <a16:creationId xmlns:a16="http://schemas.microsoft.com/office/drawing/2014/main" id="{042A2089-66BA-4A31-BE31-6E9F84472993}"/>
              </a:ext>
            </a:extLst>
          </p:cNvPr>
          <p:cNvSpPr txBox="1"/>
          <p:nvPr/>
        </p:nvSpPr>
        <p:spPr>
          <a:xfrm>
            <a:off x="2044023" y="3211421"/>
            <a:ext cx="136715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07950" marR="100330" indent="28829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楷体" panose="02010609060101010101" charset="-122"/>
                <a:cs typeface="楷体" panose="02010609060101010101" charset="-122"/>
              </a:rPr>
              <a:t>第</a:t>
            </a:r>
            <a:r>
              <a:rPr sz="1800" b="1" dirty="0">
                <a:latin typeface="Times New Roman" panose="02020603050405020304"/>
                <a:cs typeface="Times New Roman" panose="02020603050405020304"/>
              </a:rPr>
              <a:t>1</a:t>
            </a:r>
            <a:r>
              <a:rPr sz="1800" b="1" spc="-10" dirty="0">
                <a:latin typeface="楷体" panose="02010609060101010101" charset="-122"/>
                <a:cs typeface="楷体" panose="02010609060101010101" charset="-122"/>
              </a:rPr>
              <a:t>步 </a:t>
            </a:r>
            <a:r>
              <a:rPr sz="1800" b="1" dirty="0">
                <a:solidFill>
                  <a:srgbClr val="FF0000"/>
                </a:solidFill>
                <a:latin typeface="楷体" panose="02010609060101010101" charset="-122"/>
                <a:cs typeface="楷体" panose="02010609060101010101" charset="-122"/>
              </a:rPr>
              <a:t>分析</a:t>
            </a: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源语言</a:t>
            </a:r>
            <a:endParaRPr sz="18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47" name="object 17">
            <a:extLst>
              <a:ext uri="{FF2B5EF4-FFF2-40B4-BE49-F238E27FC236}">
                <a16:creationId xmlns:a16="http://schemas.microsoft.com/office/drawing/2014/main" id="{C8BB4FB8-A00E-426A-BCE9-CE0E0EF51099}"/>
              </a:ext>
            </a:extLst>
          </p:cNvPr>
          <p:cNvSpPr/>
          <p:nvPr/>
        </p:nvSpPr>
        <p:spPr>
          <a:xfrm>
            <a:off x="734145" y="3474818"/>
            <a:ext cx="1309370" cy="76200"/>
          </a:xfrm>
          <a:custGeom>
            <a:avLst/>
            <a:gdLst/>
            <a:ahLst/>
            <a:cxnLst/>
            <a:rect l="l" t="t" r="r" b="b"/>
            <a:pathLst>
              <a:path w="1309370" h="76200">
                <a:moveTo>
                  <a:pt x="1245870" y="44958"/>
                </a:moveTo>
                <a:lnTo>
                  <a:pt x="1245870" y="32004"/>
                </a:lnTo>
                <a:lnTo>
                  <a:pt x="0" y="32004"/>
                </a:lnTo>
                <a:lnTo>
                  <a:pt x="0" y="44958"/>
                </a:lnTo>
                <a:lnTo>
                  <a:pt x="1245870" y="44958"/>
                </a:lnTo>
                <a:close/>
              </a:path>
              <a:path w="1309370" h="76200">
                <a:moveTo>
                  <a:pt x="1309116" y="38100"/>
                </a:moveTo>
                <a:lnTo>
                  <a:pt x="1232916" y="0"/>
                </a:lnTo>
                <a:lnTo>
                  <a:pt x="1232916" y="32004"/>
                </a:lnTo>
                <a:lnTo>
                  <a:pt x="1245870" y="32004"/>
                </a:lnTo>
                <a:lnTo>
                  <a:pt x="1245870" y="69723"/>
                </a:lnTo>
                <a:lnTo>
                  <a:pt x="1309116" y="38100"/>
                </a:lnTo>
                <a:close/>
              </a:path>
              <a:path w="1309370" h="76200">
                <a:moveTo>
                  <a:pt x="1245870" y="69723"/>
                </a:moveTo>
                <a:lnTo>
                  <a:pt x="1245870" y="44958"/>
                </a:lnTo>
                <a:lnTo>
                  <a:pt x="1232916" y="44958"/>
                </a:lnTo>
                <a:lnTo>
                  <a:pt x="1232916" y="76200"/>
                </a:lnTo>
                <a:lnTo>
                  <a:pt x="1245870" y="697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8" name="object 18">
            <a:extLst>
              <a:ext uri="{FF2B5EF4-FFF2-40B4-BE49-F238E27FC236}">
                <a16:creationId xmlns:a16="http://schemas.microsoft.com/office/drawing/2014/main" id="{11C49085-E1F0-4EAC-8014-BE2751D1E165}"/>
              </a:ext>
            </a:extLst>
          </p:cNvPr>
          <p:cNvSpPr/>
          <p:nvPr/>
        </p:nvSpPr>
        <p:spPr>
          <a:xfrm>
            <a:off x="3699849" y="3280509"/>
            <a:ext cx="1510665" cy="467359"/>
          </a:xfrm>
          <a:custGeom>
            <a:avLst/>
            <a:gdLst/>
            <a:ahLst/>
            <a:cxnLst/>
            <a:rect l="l" t="t" r="r" b="b"/>
            <a:pathLst>
              <a:path w="1510664" h="467360">
                <a:moveTo>
                  <a:pt x="1510284" y="233934"/>
                </a:moveTo>
                <a:lnTo>
                  <a:pt x="1498134" y="191794"/>
                </a:lnTo>
                <a:lnTo>
                  <a:pt x="1463100" y="152168"/>
                </a:lnTo>
                <a:lnTo>
                  <a:pt x="1407301" y="115711"/>
                </a:lnTo>
                <a:lnTo>
                  <a:pt x="1372276" y="98873"/>
                </a:lnTo>
                <a:lnTo>
                  <a:pt x="1332856" y="83072"/>
                </a:lnTo>
                <a:lnTo>
                  <a:pt x="1289304" y="68389"/>
                </a:lnTo>
                <a:lnTo>
                  <a:pt x="1241885" y="54905"/>
                </a:lnTo>
                <a:lnTo>
                  <a:pt x="1190865" y="42703"/>
                </a:lnTo>
                <a:lnTo>
                  <a:pt x="1136508" y="31862"/>
                </a:lnTo>
                <a:lnTo>
                  <a:pt x="1079080" y="22466"/>
                </a:lnTo>
                <a:lnTo>
                  <a:pt x="1018846" y="14596"/>
                </a:lnTo>
                <a:lnTo>
                  <a:pt x="956070" y="8332"/>
                </a:lnTo>
                <a:lnTo>
                  <a:pt x="891017" y="3757"/>
                </a:lnTo>
                <a:lnTo>
                  <a:pt x="823953" y="953"/>
                </a:lnTo>
                <a:lnTo>
                  <a:pt x="755142" y="0"/>
                </a:lnTo>
                <a:lnTo>
                  <a:pt x="686444" y="953"/>
                </a:lnTo>
                <a:lnTo>
                  <a:pt x="619467" y="3757"/>
                </a:lnTo>
                <a:lnTo>
                  <a:pt x="554478" y="8332"/>
                </a:lnTo>
                <a:lnTo>
                  <a:pt x="491745" y="14596"/>
                </a:lnTo>
                <a:lnTo>
                  <a:pt x="431534" y="22466"/>
                </a:lnTo>
                <a:lnTo>
                  <a:pt x="374113" y="31862"/>
                </a:lnTo>
                <a:lnTo>
                  <a:pt x="319750" y="42703"/>
                </a:lnTo>
                <a:lnTo>
                  <a:pt x="268712" y="54905"/>
                </a:lnTo>
                <a:lnTo>
                  <a:pt x="221265" y="68389"/>
                </a:lnTo>
                <a:lnTo>
                  <a:pt x="177678" y="83072"/>
                </a:lnTo>
                <a:lnTo>
                  <a:pt x="138218" y="98873"/>
                </a:lnTo>
                <a:lnTo>
                  <a:pt x="103152" y="115711"/>
                </a:lnTo>
                <a:lnTo>
                  <a:pt x="47271" y="152168"/>
                </a:lnTo>
                <a:lnTo>
                  <a:pt x="12174" y="191794"/>
                </a:lnTo>
                <a:lnTo>
                  <a:pt x="0" y="233934"/>
                </a:lnTo>
                <a:lnTo>
                  <a:pt x="3088" y="255157"/>
                </a:lnTo>
                <a:lnTo>
                  <a:pt x="26991" y="295920"/>
                </a:lnTo>
                <a:lnTo>
                  <a:pt x="72747" y="333889"/>
                </a:lnTo>
                <a:lnTo>
                  <a:pt x="138218" y="368406"/>
                </a:lnTo>
                <a:lnTo>
                  <a:pt x="177678" y="384164"/>
                </a:lnTo>
                <a:lnTo>
                  <a:pt x="221265" y="398811"/>
                </a:lnTo>
                <a:lnTo>
                  <a:pt x="268712" y="412267"/>
                </a:lnTo>
                <a:lnTo>
                  <a:pt x="319750" y="424447"/>
                </a:lnTo>
                <a:lnTo>
                  <a:pt x="374113" y="435271"/>
                </a:lnTo>
                <a:lnTo>
                  <a:pt x="431534" y="444655"/>
                </a:lnTo>
                <a:lnTo>
                  <a:pt x="491745" y="452518"/>
                </a:lnTo>
                <a:lnTo>
                  <a:pt x="554478" y="458776"/>
                </a:lnTo>
                <a:lnTo>
                  <a:pt x="619467" y="463349"/>
                </a:lnTo>
                <a:lnTo>
                  <a:pt x="686444" y="466153"/>
                </a:lnTo>
                <a:lnTo>
                  <a:pt x="755142" y="467106"/>
                </a:lnTo>
                <a:lnTo>
                  <a:pt x="823953" y="466153"/>
                </a:lnTo>
                <a:lnTo>
                  <a:pt x="891017" y="463349"/>
                </a:lnTo>
                <a:lnTo>
                  <a:pt x="956070" y="458776"/>
                </a:lnTo>
                <a:lnTo>
                  <a:pt x="1018846" y="452518"/>
                </a:lnTo>
                <a:lnTo>
                  <a:pt x="1079080" y="444655"/>
                </a:lnTo>
                <a:lnTo>
                  <a:pt x="1136508" y="435271"/>
                </a:lnTo>
                <a:lnTo>
                  <a:pt x="1190865" y="424447"/>
                </a:lnTo>
                <a:lnTo>
                  <a:pt x="1241885" y="412267"/>
                </a:lnTo>
                <a:lnTo>
                  <a:pt x="1289304" y="398811"/>
                </a:lnTo>
                <a:lnTo>
                  <a:pt x="1332856" y="384164"/>
                </a:lnTo>
                <a:lnTo>
                  <a:pt x="1372276" y="368406"/>
                </a:lnTo>
                <a:lnTo>
                  <a:pt x="1407301" y="351620"/>
                </a:lnTo>
                <a:lnTo>
                  <a:pt x="1463100" y="315295"/>
                </a:lnTo>
                <a:lnTo>
                  <a:pt x="1498134" y="275847"/>
                </a:lnTo>
                <a:lnTo>
                  <a:pt x="1510284" y="233934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49" name="object 19">
            <a:extLst>
              <a:ext uri="{FF2B5EF4-FFF2-40B4-BE49-F238E27FC236}">
                <a16:creationId xmlns:a16="http://schemas.microsoft.com/office/drawing/2014/main" id="{DA8C5304-2945-4362-852C-8C5837FB54BB}"/>
              </a:ext>
            </a:extLst>
          </p:cNvPr>
          <p:cNvSpPr/>
          <p:nvPr/>
        </p:nvSpPr>
        <p:spPr>
          <a:xfrm>
            <a:off x="3695277" y="3275776"/>
            <a:ext cx="1520190" cy="477520"/>
          </a:xfrm>
          <a:custGeom>
            <a:avLst/>
            <a:gdLst/>
            <a:ahLst/>
            <a:cxnLst/>
            <a:rect l="l" t="t" r="r" b="b"/>
            <a:pathLst>
              <a:path w="1520189" h="477520">
                <a:moveTo>
                  <a:pt x="1520190" y="237904"/>
                </a:moveTo>
                <a:lnTo>
                  <a:pt x="1519428" y="231808"/>
                </a:lnTo>
                <a:lnTo>
                  <a:pt x="1518666" y="224950"/>
                </a:lnTo>
                <a:lnTo>
                  <a:pt x="1505722" y="193514"/>
                </a:lnTo>
                <a:lnTo>
                  <a:pt x="1452679" y="139206"/>
                </a:lnTo>
                <a:lnTo>
                  <a:pt x="1414883" y="116085"/>
                </a:lnTo>
                <a:lnTo>
                  <a:pt x="1371107" y="95489"/>
                </a:lnTo>
                <a:lnTo>
                  <a:pt x="1322502" y="77294"/>
                </a:lnTo>
                <a:lnTo>
                  <a:pt x="1270221" y="61375"/>
                </a:lnTo>
                <a:lnTo>
                  <a:pt x="1215414" y="47608"/>
                </a:lnTo>
                <a:lnTo>
                  <a:pt x="1159235" y="35871"/>
                </a:lnTo>
                <a:lnTo>
                  <a:pt x="1102833" y="26039"/>
                </a:lnTo>
                <a:lnTo>
                  <a:pt x="1047363" y="17989"/>
                </a:lnTo>
                <a:lnTo>
                  <a:pt x="993974" y="11596"/>
                </a:lnTo>
                <a:lnTo>
                  <a:pt x="943819" y="6736"/>
                </a:lnTo>
                <a:lnTo>
                  <a:pt x="897453" y="3255"/>
                </a:lnTo>
                <a:lnTo>
                  <a:pt x="857819" y="1124"/>
                </a:lnTo>
                <a:lnTo>
                  <a:pt x="701798" y="42"/>
                </a:lnTo>
                <a:lnTo>
                  <a:pt x="695020" y="0"/>
                </a:lnTo>
                <a:lnTo>
                  <a:pt x="621596" y="3038"/>
                </a:lnTo>
                <a:lnTo>
                  <a:pt x="576231" y="6458"/>
                </a:lnTo>
                <a:lnTo>
                  <a:pt x="526584" y="11291"/>
                </a:lnTo>
                <a:lnTo>
                  <a:pt x="473767" y="17647"/>
                </a:lnTo>
                <a:lnTo>
                  <a:pt x="418896" y="25638"/>
                </a:lnTo>
                <a:lnTo>
                  <a:pt x="363085" y="35372"/>
                </a:lnTo>
                <a:lnTo>
                  <a:pt x="307447" y="46960"/>
                </a:lnTo>
                <a:lnTo>
                  <a:pt x="253097" y="60512"/>
                </a:lnTo>
                <a:lnTo>
                  <a:pt x="201149" y="76138"/>
                </a:lnTo>
                <a:lnTo>
                  <a:pt x="152716" y="93949"/>
                </a:lnTo>
                <a:lnTo>
                  <a:pt x="108914" y="114053"/>
                </a:lnTo>
                <a:lnTo>
                  <a:pt x="70855" y="136562"/>
                </a:lnTo>
                <a:lnTo>
                  <a:pt x="39655" y="161586"/>
                </a:lnTo>
                <a:lnTo>
                  <a:pt x="2286" y="219616"/>
                </a:lnTo>
                <a:lnTo>
                  <a:pt x="0" y="231808"/>
                </a:lnTo>
                <a:lnTo>
                  <a:pt x="0" y="235618"/>
                </a:lnTo>
                <a:lnTo>
                  <a:pt x="2286" y="233332"/>
                </a:lnTo>
                <a:lnTo>
                  <a:pt x="6858" y="233332"/>
                </a:lnTo>
                <a:lnTo>
                  <a:pt x="9144" y="235618"/>
                </a:lnTo>
                <a:lnTo>
                  <a:pt x="9144" y="237904"/>
                </a:lnTo>
                <a:lnTo>
                  <a:pt x="9191" y="238285"/>
                </a:lnTo>
                <a:lnTo>
                  <a:pt x="9906" y="232570"/>
                </a:lnTo>
                <a:lnTo>
                  <a:pt x="10668" y="227236"/>
                </a:lnTo>
                <a:lnTo>
                  <a:pt x="11430" y="221140"/>
                </a:lnTo>
                <a:lnTo>
                  <a:pt x="52643" y="163164"/>
                </a:lnTo>
                <a:lnTo>
                  <a:pt x="85806" y="138362"/>
                </a:lnTo>
                <a:lnTo>
                  <a:pt x="125839" y="116184"/>
                </a:lnTo>
                <a:lnTo>
                  <a:pt x="171618" y="96503"/>
                </a:lnTo>
                <a:lnTo>
                  <a:pt x="222018" y="79194"/>
                </a:lnTo>
                <a:lnTo>
                  <a:pt x="275915" y="64131"/>
                </a:lnTo>
                <a:lnTo>
                  <a:pt x="332182" y="51187"/>
                </a:lnTo>
                <a:lnTo>
                  <a:pt x="389697" y="40237"/>
                </a:lnTo>
                <a:lnTo>
                  <a:pt x="447333" y="31155"/>
                </a:lnTo>
                <a:lnTo>
                  <a:pt x="503966" y="23815"/>
                </a:lnTo>
                <a:lnTo>
                  <a:pt x="558472" y="18091"/>
                </a:lnTo>
                <a:lnTo>
                  <a:pt x="609724" y="13857"/>
                </a:lnTo>
                <a:lnTo>
                  <a:pt x="656600" y="10987"/>
                </a:lnTo>
                <a:lnTo>
                  <a:pt x="697973" y="9356"/>
                </a:lnTo>
                <a:lnTo>
                  <a:pt x="732719" y="8837"/>
                </a:lnTo>
                <a:lnTo>
                  <a:pt x="759714" y="9304"/>
                </a:lnTo>
                <a:lnTo>
                  <a:pt x="837438" y="10835"/>
                </a:lnTo>
                <a:lnTo>
                  <a:pt x="856126" y="10997"/>
                </a:lnTo>
                <a:lnTo>
                  <a:pt x="895636" y="12519"/>
                </a:lnTo>
                <a:lnTo>
                  <a:pt x="936338" y="15353"/>
                </a:lnTo>
                <a:lnTo>
                  <a:pt x="982770" y="19664"/>
                </a:lnTo>
                <a:lnTo>
                  <a:pt x="1033622" y="25562"/>
                </a:lnTo>
                <a:lnTo>
                  <a:pt x="1087582" y="33159"/>
                </a:lnTo>
                <a:lnTo>
                  <a:pt x="1143338" y="42568"/>
                </a:lnTo>
                <a:lnTo>
                  <a:pt x="1199578" y="53900"/>
                </a:lnTo>
                <a:lnTo>
                  <a:pt x="1254991" y="67268"/>
                </a:lnTo>
                <a:lnTo>
                  <a:pt x="1308264" y="82783"/>
                </a:lnTo>
                <a:lnTo>
                  <a:pt x="1358087" y="100557"/>
                </a:lnTo>
                <a:lnTo>
                  <a:pt x="1403146" y="120703"/>
                </a:lnTo>
                <a:lnTo>
                  <a:pt x="1442131" y="143331"/>
                </a:lnTo>
                <a:lnTo>
                  <a:pt x="1473730" y="168555"/>
                </a:lnTo>
                <a:lnTo>
                  <a:pt x="1509522" y="227236"/>
                </a:lnTo>
                <a:lnTo>
                  <a:pt x="1510284" y="232570"/>
                </a:lnTo>
                <a:lnTo>
                  <a:pt x="1510284" y="272605"/>
                </a:lnTo>
                <a:lnTo>
                  <a:pt x="1518666" y="250858"/>
                </a:lnTo>
                <a:lnTo>
                  <a:pt x="1519428" y="244762"/>
                </a:lnTo>
                <a:lnTo>
                  <a:pt x="1520190" y="237904"/>
                </a:lnTo>
                <a:close/>
              </a:path>
              <a:path w="1520189" h="477520">
                <a:moveTo>
                  <a:pt x="9144" y="237904"/>
                </a:moveTo>
                <a:lnTo>
                  <a:pt x="9144" y="235618"/>
                </a:lnTo>
                <a:lnTo>
                  <a:pt x="6858" y="233332"/>
                </a:lnTo>
                <a:lnTo>
                  <a:pt x="2286" y="233332"/>
                </a:lnTo>
                <a:lnTo>
                  <a:pt x="0" y="235618"/>
                </a:lnTo>
                <a:lnTo>
                  <a:pt x="0" y="237904"/>
                </a:lnTo>
                <a:lnTo>
                  <a:pt x="4572" y="238285"/>
                </a:lnTo>
                <a:lnTo>
                  <a:pt x="9144" y="237904"/>
                </a:lnTo>
                <a:close/>
              </a:path>
              <a:path w="1520189" h="477520">
                <a:moveTo>
                  <a:pt x="4572" y="238285"/>
                </a:moveTo>
                <a:lnTo>
                  <a:pt x="0" y="237904"/>
                </a:lnTo>
                <a:lnTo>
                  <a:pt x="0" y="238666"/>
                </a:lnTo>
                <a:lnTo>
                  <a:pt x="4572" y="238285"/>
                </a:lnTo>
                <a:close/>
              </a:path>
              <a:path w="1520189" h="477520">
                <a:moveTo>
                  <a:pt x="1510284" y="272605"/>
                </a:moveTo>
                <a:lnTo>
                  <a:pt x="1510284" y="244000"/>
                </a:lnTo>
                <a:lnTo>
                  <a:pt x="1509522" y="250096"/>
                </a:lnTo>
                <a:lnTo>
                  <a:pt x="1496375" y="280193"/>
                </a:lnTo>
                <a:lnTo>
                  <a:pt x="1443359" y="332342"/>
                </a:lnTo>
                <a:lnTo>
                  <a:pt x="1405771" y="354612"/>
                </a:lnTo>
                <a:lnTo>
                  <a:pt x="1362317" y="374492"/>
                </a:lnTo>
                <a:lnTo>
                  <a:pt x="1314138" y="392092"/>
                </a:lnTo>
                <a:lnTo>
                  <a:pt x="1262374" y="407520"/>
                </a:lnTo>
                <a:lnTo>
                  <a:pt x="1208167" y="420888"/>
                </a:lnTo>
                <a:lnTo>
                  <a:pt x="1152658" y="432303"/>
                </a:lnTo>
                <a:lnTo>
                  <a:pt x="1096986" y="441876"/>
                </a:lnTo>
                <a:lnTo>
                  <a:pt x="1042294" y="449717"/>
                </a:lnTo>
                <a:lnTo>
                  <a:pt x="989721" y="455934"/>
                </a:lnTo>
                <a:lnTo>
                  <a:pt x="940408" y="460637"/>
                </a:lnTo>
                <a:lnTo>
                  <a:pt x="895496" y="463936"/>
                </a:lnTo>
                <a:lnTo>
                  <a:pt x="856126" y="465941"/>
                </a:lnTo>
                <a:lnTo>
                  <a:pt x="823439" y="466760"/>
                </a:lnTo>
                <a:lnTo>
                  <a:pt x="798576" y="466504"/>
                </a:lnTo>
                <a:lnTo>
                  <a:pt x="759714" y="467266"/>
                </a:lnTo>
                <a:lnTo>
                  <a:pt x="720852" y="466504"/>
                </a:lnTo>
                <a:lnTo>
                  <a:pt x="701798" y="466732"/>
                </a:lnTo>
                <a:lnTo>
                  <a:pt x="695020" y="466786"/>
                </a:lnTo>
                <a:lnTo>
                  <a:pt x="623915" y="464025"/>
                </a:lnTo>
                <a:lnTo>
                  <a:pt x="579342" y="460744"/>
                </a:lnTo>
                <a:lnTo>
                  <a:pt x="530478" y="456069"/>
                </a:lnTo>
                <a:lnTo>
                  <a:pt x="478429" y="449899"/>
                </a:lnTo>
                <a:lnTo>
                  <a:pt x="424298" y="442134"/>
                </a:lnTo>
                <a:lnTo>
                  <a:pt x="369189" y="432673"/>
                </a:lnTo>
                <a:lnTo>
                  <a:pt x="314208" y="421416"/>
                </a:lnTo>
                <a:lnTo>
                  <a:pt x="260457" y="408264"/>
                </a:lnTo>
                <a:lnTo>
                  <a:pt x="209042" y="393114"/>
                </a:lnTo>
                <a:lnTo>
                  <a:pt x="161066" y="375868"/>
                </a:lnTo>
                <a:lnTo>
                  <a:pt x="117634" y="356424"/>
                </a:lnTo>
                <a:lnTo>
                  <a:pt x="79851" y="334683"/>
                </a:lnTo>
                <a:lnTo>
                  <a:pt x="48819" y="310543"/>
                </a:lnTo>
                <a:lnTo>
                  <a:pt x="11430" y="254668"/>
                </a:lnTo>
                <a:lnTo>
                  <a:pt x="9191" y="238285"/>
                </a:lnTo>
                <a:lnTo>
                  <a:pt x="9144" y="238666"/>
                </a:lnTo>
                <a:lnTo>
                  <a:pt x="4572" y="238285"/>
                </a:lnTo>
                <a:lnTo>
                  <a:pt x="0" y="238666"/>
                </a:lnTo>
                <a:lnTo>
                  <a:pt x="0" y="240952"/>
                </a:lnTo>
                <a:lnTo>
                  <a:pt x="2286" y="243238"/>
                </a:lnTo>
                <a:lnTo>
                  <a:pt x="6858" y="243238"/>
                </a:lnTo>
                <a:lnTo>
                  <a:pt x="9144" y="240952"/>
                </a:lnTo>
                <a:lnTo>
                  <a:pt x="9144" y="272021"/>
                </a:lnTo>
                <a:lnTo>
                  <a:pt x="39302" y="314546"/>
                </a:lnTo>
                <a:lnTo>
                  <a:pt x="69601" y="339136"/>
                </a:lnTo>
                <a:lnTo>
                  <a:pt x="106450" y="361313"/>
                </a:lnTo>
                <a:lnTo>
                  <a:pt x="148866" y="381181"/>
                </a:lnTo>
                <a:lnTo>
                  <a:pt x="195867" y="398844"/>
                </a:lnTo>
                <a:lnTo>
                  <a:pt x="246470" y="414405"/>
                </a:lnTo>
                <a:lnTo>
                  <a:pt x="299691" y="427967"/>
                </a:lnTo>
                <a:lnTo>
                  <a:pt x="354549" y="439634"/>
                </a:lnTo>
                <a:lnTo>
                  <a:pt x="410059" y="449509"/>
                </a:lnTo>
                <a:lnTo>
                  <a:pt x="465240" y="457696"/>
                </a:lnTo>
                <a:lnTo>
                  <a:pt x="519108" y="464297"/>
                </a:lnTo>
                <a:lnTo>
                  <a:pt x="570680" y="469417"/>
                </a:lnTo>
                <a:lnTo>
                  <a:pt x="618975" y="473159"/>
                </a:lnTo>
                <a:lnTo>
                  <a:pt x="663094" y="475628"/>
                </a:lnTo>
                <a:lnTo>
                  <a:pt x="701798" y="476920"/>
                </a:lnTo>
                <a:lnTo>
                  <a:pt x="734360" y="477148"/>
                </a:lnTo>
                <a:lnTo>
                  <a:pt x="759714" y="476410"/>
                </a:lnTo>
                <a:lnTo>
                  <a:pt x="798576" y="476410"/>
                </a:lnTo>
                <a:lnTo>
                  <a:pt x="836676" y="474916"/>
                </a:lnTo>
                <a:lnTo>
                  <a:pt x="863184" y="474814"/>
                </a:lnTo>
                <a:lnTo>
                  <a:pt x="895496" y="473499"/>
                </a:lnTo>
                <a:lnTo>
                  <a:pt x="938900" y="470589"/>
                </a:lnTo>
                <a:lnTo>
                  <a:pt x="986179" y="466207"/>
                </a:lnTo>
                <a:lnTo>
                  <a:pt x="1037945" y="460159"/>
                </a:lnTo>
                <a:lnTo>
                  <a:pt x="1092852" y="452330"/>
                </a:lnTo>
                <a:lnTo>
                  <a:pt x="1149555" y="442606"/>
                </a:lnTo>
                <a:lnTo>
                  <a:pt x="1206707" y="430871"/>
                </a:lnTo>
                <a:lnTo>
                  <a:pt x="1262965" y="417012"/>
                </a:lnTo>
                <a:lnTo>
                  <a:pt x="1316981" y="400913"/>
                </a:lnTo>
                <a:lnTo>
                  <a:pt x="1367410" y="382459"/>
                </a:lnTo>
                <a:lnTo>
                  <a:pt x="1412908" y="361536"/>
                </a:lnTo>
                <a:lnTo>
                  <a:pt x="1452127" y="338030"/>
                </a:lnTo>
                <a:lnTo>
                  <a:pt x="1483724" y="311824"/>
                </a:lnTo>
                <a:lnTo>
                  <a:pt x="1506352" y="282805"/>
                </a:lnTo>
                <a:lnTo>
                  <a:pt x="1510284" y="272605"/>
                </a:lnTo>
                <a:close/>
              </a:path>
              <a:path w="1520189" h="477520">
                <a:moveTo>
                  <a:pt x="9144" y="272021"/>
                </a:moveTo>
                <a:lnTo>
                  <a:pt x="9144" y="240952"/>
                </a:lnTo>
                <a:lnTo>
                  <a:pt x="6858" y="243238"/>
                </a:lnTo>
                <a:lnTo>
                  <a:pt x="2286" y="243238"/>
                </a:lnTo>
                <a:lnTo>
                  <a:pt x="0" y="240952"/>
                </a:lnTo>
                <a:lnTo>
                  <a:pt x="0" y="244762"/>
                </a:lnTo>
                <a:lnTo>
                  <a:pt x="762" y="251620"/>
                </a:lnTo>
                <a:lnTo>
                  <a:pt x="2286" y="257716"/>
                </a:lnTo>
                <a:lnTo>
                  <a:pt x="9144" y="272021"/>
                </a:lnTo>
                <a:close/>
              </a:path>
              <a:path w="1520189" h="477520">
                <a:moveTo>
                  <a:pt x="9191" y="238285"/>
                </a:moveTo>
                <a:lnTo>
                  <a:pt x="9144" y="237904"/>
                </a:lnTo>
                <a:lnTo>
                  <a:pt x="4572" y="238285"/>
                </a:lnTo>
                <a:lnTo>
                  <a:pt x="9144" y="238666"/>
                </a:lnTo>
                <a:lnTo>
                  <a:pt x="9191" y="23828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0" name="object 20">
            <a:extLst>
              <a:ext uri="{FF2B5EF4-FFF2-40B4-BE49-F238E27FC236}">
                <a16:creationId xmlns:a16="http://schemas.microsoft.com/office/drawing/2014/main" id="{8F7C0D84-D818-45AE-8280-ADD38E953198}"/>
              </a:ext>
            </a:extLst>
          </p:cNvPr>
          <p:cNvSpPr txBox="1"/>
          <p:nvPr/>
        </p:nvSpPr>
        <p:spPr>
          <a:xfrm>
            <a:off x="3866975" y="3370679"/>
            <a:ext cx="117665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句子的</a:t>
            </a:r>
            <a:r>
              <a:rPr sz="1800" b="1" dirty="0">
                <a:solidFill>
                  <a:srgbClr val="FF0000"/>
                </a:solidFill>
                <a:latin typeface="楷体" panose="02010609060101010101" charset="-122"/>
                <a:cs typeface="楷体" panose="02010609060101010101" charset="-122"/>
              </a:rPr>
              <a:t>语义</a:t>
            </a:r>
            <a:endParaRPr sz="180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51" name="object 21">
            <a:extLst>
              <a:ext uri="{FF2B5EF4-FFF2-40B4-BE49-F238E27FC236}">
                <a16:creationId xmlns:a16="http://schemas.microsoft.com/office/drawing/2014/main" id="{78D91698-86AC-4F78-B7D1-B8BD30CC4458}"/>
              </a:ext>
            </a:extLst>
          </p:cNvPr>
          <p:cNvSpPr/>
          <p:nvPr/>
        </p:nvSpPr>
        <p:spPr>
          <a:xfrm>
            <a:off x="5211657" y="3493106"/>
            <a:ext cx="287655" cy="76200"/>
          </a:xfrm>
          <a:custGeom>
            <a:avLst/>
            <a:gdLst/>
            <a:ahLst/>
            <a:cxnLst/>
            <a:rect l="l" t="t" r="r" b="b"/>
            <a:pathLst>
              <a:path w="287654" h="76200">
                <a:moveTo>
                  <a:pt x="223265" y="44957"/>
                </a:moveTo>
                <a:lnTo>
                  <a:pt x="223265" y="32003"/>
                </a:lnTo>
                <a:lnTo>
                  <a:pt x="0" y="32004"/>
                </a:lnTo>
                <a:lnTo>
                  <a:pt x="0" y="44958"/>
                </a:lnTo>
                <a:lnTo>
                  <a:pt x="223265" y="44957"/>
                </a:lnTo>
                <a:close/>
              </a:path>
              <a:path w="287654" h="76200">
                <a:moveTo>
                  <a:pt x="287274" y="38099"/>
                </a:moveTo>
                <a:lnTo>
                  <a:pt x="211074" y="0"/>
                </a:lnTo>
                <a:lnTo>
                  <a:pt x="211074" y="32004"/>
                </a:lnTo>
                <a:lnTo>
                  <a:pt x="223265" y="32003"/>
                </a:lnTo>
                <a:lnTo>
                  <a:pt x="223265" y="70103"/>
                </a:lnTo>
                <a:lnTo>
                  <a:pt x="287274" y="38099"/>
                </a:lnTo>
                <a:close/>
              </a:path>
              <a:path w="287654" h="76200">
                <a:moveTo>
                  <a:pt x="223265" y="70103"/>
                </a:moveTo>
                <a:lnTo>
                  <a:pt x="223265" y="44957"/>
                </a:lnTo>
                <a:lnTo>
                  <a:pt x="211074" y="44958"/>
                </a:lnTo>
                <a:lnTo>
                  <a:pt x="211074" y="76200"/>
                </a:lnTo>
                <a:lnTo>
                  <a:pt x="223265" y="701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2" name="object 22">
            <a:extLst>
              <a:ext uri="{FF2B5EF4-FFF2-40B4-BE49-F238E27FC236}">
                <a16:creationId xmlns:a16="http://schemas.microsoft.com/office/drawing/2014/main" id="{5907056E-D79B-4BAA-9177-7BA8B467A554}"/>
              </a:ext>
            </a:extLst>
          </p:cNvPr>
          <p:cNvSpPr/>
          <p:nvPr/>
        </p:nvSpPr>
        <p:spPr>
          <a:xfrm>
            <a:off x="5498931" y="3099153"/>
            <a:ext cx="1546860" cy="793750"/>
          </a:xfrm>
          <a:custGeom>
            <a:avLst/>
            <a:gdLst/>
            <a:ahLst/>
            <a:cxnLst/>
            <a:rect l="l" t="t" r="r" b="b"/>
            <a:pathLst>
              <a:path w="1546859" h="793750">
                <a:moveTo>
                  <a:pt x="0" y="0"/>
                </a:moveTo>
                <a:lnTo>
                  <a:pt x="0" y="793241"/>
                </a:lnTo>
                <a:lnTo>
                  <a:pt x="1546859" y="793241"/>
                </a:lnTo>
                <a:lnTo>
                  <a:pt x="1546859" y="0"/>
                </a:lnTo>
                <a:lnTo>
                  <a:pt x="0" y="0"/>
                </a:lnTo>
                <a:close/>
              </a:path>
            </a:pathLst>
          </a:custGeom>
          <a:solidFill>
            <a:srgbClr val="B5CEED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3" name="object 23">
            <a:extLst>
              <a:ext uri="{FF2B5EF4-FFF2-40B4-BE49-F238E27FC236}">
                <a16:creationId xmlns:a16="http://schemas.microsoft.com/office/drawing/2014/main" id="{CEEDAB3A-D1F7-403A-AAD7-A8826C05E28B}"/>
              </a:ext>
            </a:extLst>
          </p:cNvPr>
          <p:cNvSpPr/>
          <p:nvPr/>
        </p:nvSpPr>
        <p:spPr>
          <a:xfrm>
            <a:off x="5494359" y="3094580"/>
            <a:ext cx="1556385" cy="802640"/>
          </a:xfrm>
          <a:custGeom>
            <a:avLst/>
            <a:gdLst/>
            <a:ahLst/>
            <a:cxnLst/>
            <a:rect l="l" t="t" r="r" b="b"/>
            <a:pathLst>
              <a:path w="1556384" h="802639">
                <a:moveTo>
                  <a:pt x="1556003" y="802386"/>
                </a:moveTo>
                <a:lnTo>
                  <a:pt x="1556003" y="0"/>
                </a:lnTo>
                <a:lnTo>
                  <a:pt x="0" y="0"/>
                </a:lnTo>
                <a:lnTo>
                  <a:pt x="0" y="802386"/>
                </a:lnTo>
                <a:lnTo>
                  <a:pt x="4572" y="802386"/>
                </a:lnTo>
                <a:lnTo>
                  <a:pt x="4572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546859" y="9906"/>
                </a:lnTo>
                <a:lnTo>
                  <a:pt x="1546859" y="4572"/>
                </a:lnTo>
                <a:lnTo>
                  <a:pt x="1551431" y="9906"/>
                </a:lnTo>
                <a:lnTo>
                  <a:pt x="1551431" y="802386"/>
                </a:lnTo>
                <a:lnTo>
                  <a:pt x="1556003" y="802386"/>
                </a:lnTo>
                <a:close/>
              </a:path>
              <a:path w="1556384" h="802639">
                <a:moveTo>
                  <a:pt x="9906" y="9906"/>
                </a:moveTo>
                <a:lnTo>
                  <a:pt x="9906" y="4572"/>
                </a:lnTo>
                <a:lnTo>
                  <a:pt x="4572" y="9906"/>
                </a:lnTo>
                <a:lnTo>
                  <a:pt x="9906" y="9906"/>
                </a:lnTo>
                <a:close/>
              </a:path>
              <a:path w="1556384" h="802639">
                <a:moveTo>
                  <a:pt x="9906" y="793242"/>
                </a:moveTo>
                <a:lnTo>
                  <a:pt x="9906" y="9906"/>
                </a:lnTo>
                <a:lnTo>
                  <a:pt x="4572" y="9906"/>
                </a:lnTo>
                <a:lnTo>
                  <a:pt x="4572" y="793242"/>
                </a:lnTo>
                <a:lnTo>
                  <a:pt x="9906" y="793242"/>
                </a:lnTo>
                <a:close/>
              </a:path>
              <a:path w="1556384" h="802639">
                <a:moveTo>
                  <a:pt x="1551431" y="793242"/>
                </a:moveTo>
                <a:lnTo>
                  <a:pt x="4572" y="793242"/>
                </a:lnTo>
                <a:lnTo>
                  <a:pt x="9906" y="797813"/>
                </a:lnTo>
                <a:lnTo>
                  <a:pt x="9906" y="802386"/>
                </a:lnTo>
                <a:lnTo>
                  <a:pt x="1546859" y="802386"/>
                </a:lnTo>
                <a:lnTo>
                  <a:pt x="1546859" y="797813"/>
                </a:lnTo>
                <a:lnTo>
                  <a:pt x="1551431" y="793242"/>
                </a:lnTo>
                <a:close/>
              </a:path>
              <a:path w="1556384" h="802639">
                <a:moveTo>
                  <a:pt x="9906" y="802386"/>
                </a:moveTo>
                <a:lnTo>
                  <a:pt x="9906" y="797813"/>
                </a:lnTo>
                <a:lnTo>
                  <a:pt x="4572" y="793242"/>
                </a:lnTo>
                <a:lnTo>
                  <a:pt x="4572" y="802386"/>
                </a:lnTo>
                <a:lnTo>
                  <a:pt x="9906" y="802386"/>
                </a:lnTo>
                <a:close/>
              </a:path>
              <a:path w="1556384" h="802639">
                <a:moveTo>
                  <a:pt x="1551431" y="9906"/>
                </a:moveTo>
                <a:lnTo>
                  <a:pt x="1546859" y="4572"/>
                </a:lnTo>
                <a:lnTo>
                  <a:pt x="1546859" y="9906"/>
                </a:lnTo>
                <a:lnTo>
                  <a:pt x="1551431" y="9906"/>
                </a:lnTo>
                <a:close/>
              </a:path>
              <a:path w="1556384" h="802639">
                <a:moveTo>
                  <a:pt x="1551431" y="793242"/>
                </a:moveTo>
                <a:lnTo>
                  <a:pt x="1551431" y="9906"/>
                </a:lnTo>
                <a:lnTo>
                  <a:pt x="1546859" y="9906"/>
                </a:lnTo>
                <a:lnTo>
                  <a:pt x="1546859" y="793242"/>
                </a:lnTo>
                <a:lnTo>
                  <a:pt x="1551431" y="793242"/>
                </a:lnTo>
                <a:close/>
              </a:path>
              <a:path w="1556384" h="802639">
                <a:moveTo>
                  <a:pt x="1551431" y="802386"/>
                </a:moveTo>
                <a:lnTo>
                  <a:pt x="1551431" y="793242"/>
                </a:lnTo>
                <a:lnTo>
                  <a:pt x="1546859" y="797813"/>
                </a:lnTo>
                <a:lnTo>
                  <a:pt x="1546859" y="802386"/>
                </a:lnTo>
                <a:lnTo>
                  <a:pt x="1551431" y="80238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4" name="object 24">
            <a:extLst>
              <a:ext uri="{FF2B5EF4-FFF2-40B4-BE49-F238E27FC236}">
                <a16:creationId xmlns:a16="http://schemas.microsoft.com/office/drawing/2014/main" id="{F38F1DB8-8276-40DF-AE51-3F680F107FF6}"/>
              </a:ext>
            </a:extLst>
          </p:cNvPr>
          <p:cNvSpPr txBox="1"/>
          <p:nvPr/>
        </p:nvSpPr>
        <p:spPr>
          <a:xfrm>
            <a:off x="5569275" y="3203038"/>
            <a:ext cx="140652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楷体" panose="02010609060101010101" charset="-122"/>
                <a:cs typeface="楷体" panose="02010609060101010101" charset="-122"/>
              </a:rPr>
              <a:t>第</a:t>
            </a:r>
            <a:r>
              <a:rPr sz="1800" b="1" dirty="0">
                <a:latin typeface="Times New Roman" panose="02020603050405020304"/>
                <a:cs typeface="Times New Roman" panose="02020603050405020304"/>
              </a:rPr>
              <a:t>2</a:t>
            </a:r>
            <a:r>
              <a:rPr sz="1800" b="1" spc="-10" dirty="0">
                <a:latin typeface="楷体" panose="02010609060101010101" charset="-122"/>
                <a:cs typeface="楷体" panose="02010609060101010101" charset="-122"/>
              </a:rPr>
              <a:t>步</a:t>
            </a:r>
            <a:endParaRPr sz="1800" dirty="0">
              <a:latin typeface="楷体" panose="02010609060101010101" charset="-122"/>
              <a:cs typeface="楷体" panose="02010609060101010101" charset="-122"/>
            </a:endParaRPr>
          </a:p>
          <a:p>
            <a:pPr algn="ctr">
              <a:lnSpc>
                <a:spcPct val="100000"/>
              </a:lnSpc>
            </a:pPr>
            <a:r>
              <a:rPr sz="1800" b="1" dirty="0">
                <a:solidFill>
                  <a:srgbClr val="FF0000"/>
                </a:solidFill>
                <a:latin typeface="楷体" panose="02010609060101010101" charset="-122"/>
                <a:cs typeface="楷体" panose="02010609060101010101" charset="-122"/>
              </a:rPr>
              <a:t>生成</a:t>
            </a: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目标语言</a:t>
            </a:r>
            <a:endParaRPr sz="1800" dirty="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55" name="object 25">
            <a:extLst>
              <a:ext uri="{FF2B5EF4-FFF2-40B4-BE49-F238E27FC236}">
                <a16:creationId xmlns:a16="http://schemas.microsoft.com/office/drawing/2014/main" id="{9FBE44D6-A2DD-4E81-89FD-CF29F3B03D48}"/>
              </a:ext>
            </a:extLst>
          </p:cNvPr>
          <p:cNvSpPr/>
          <p:nvPr/>
        </p:nvSpPr>
        <p:spPr>
          <a:xfrm>
            <a:off x="7085415" y="3474818"/>
            <a:ext cx="1363980" cy="76200"/>
          </a:xfrm>
          <a:custGeom>
            <a:avLst/>
            <a:gdLst/>
            <a:ahLst/>
            <a:cxnLst/>
            <a:rect l="l" t="t" r="r" b="b"/>
            <a:pathLst>
              <a:path w="1363979" h="76200">
                <a:moveTo>
                  <a:pt x="1300733" y="44958"/>
                </a:moveTo>
                <a:lnTo>
                  <a:pt x="1300733" y="32004"/>
                </a:lnTo>
                <a:lnTo>
                  <a:pt x="0" y="32004"/>
                </a:lnTo>
                <a:lnTo>
                  <a:pt x="0" y="44958"/>
                </a:lnTo>
                <a:lnTo>
                  <a:pt x="1300733" y="44958"/>
                </a:lnTo>
                <a:close/>
              </a:path>
              <a:path w="1363979" h="76200">
                <a:moveTo>
                  <a:pt x="1363980" y="38100"/>
                </a:moveTo>
                <a:lnTo>
                  <a:pt x="1287780" y="0"/>
                </a:lnTo>
                <a:lnTo>
                  <a:pt x="1287780" y="32004"/>
                </a:lnTo>
                <a:lnTo>
                  <a:pt x="1300733" y="32004"/>
                </a:lnTo>
                <a:lnTo>
                  <a:pt x="1300733" y="69723"/>
                </a:lnTo>
                <a:lnTo>
                  <a:pt x="1363980" y="38100"/>
                </a:lnTo>
                <a:close/>
              </a:path>
              <a:path w="1363979" h="76200">
                <a:moveTo>
                  <a:pt x="1300733" y="69723"/>
                </a:moveTo>
                <a:lnTo>
                  <a:pt x="1300733" y="44958"/>
                </a:lnTo>
                <a:lnTo>
                  <a:pt x="1287780" y="44958"/>
                </a:lnTo>
                <a:lnTo>
                  <a:pt x="1287780" y="76200"/>
                </a:lnTo>
                <a:lnTo>
                  <a:pt x="1300733" y="697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6" name="object 26">
            <a:extLst>
              <a:ext uri="{FF2B5EF4-FFF2-40B4-BE49-F238E27FC236}">
                <a16:creationId xmlns:a16="http://schemas.microsoft.com/office/drawing/2014/main" id="{180A6E05-D1EF-4D2D-8AD0-36DCA085B314}"/>
              </a:ext>
            </a:extLst>
          </p:cNvPr>
          <p:cNvSpPr txBox="1"/>
          <p:nvPr/>
        </p:nvSpPr>
        <p:spPr>
          <a:xfrm>
            <a:off x="753443" y="3154271"/>
            <a:ext cx="7670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6276975" algn="l"/>
              </a:tabLst>
            </a:pP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源语言句</a:t>
            </a:r>
            <a:r>
              <a:rPr sz="1800" b="1" spc="-10" dirty="0">
                <a:latin typeface="楷体" panose="02010609060101010101" charset="-122"/>
                <a:cs typeface="楷体" panose="02010609060101010101" charset="-122"/>
              </a:rPr>
              <a:t>子</a:t>
            </a:r>
            <a:r>
              <a:rPr sz="1800" b="1" dirty="0">
                <a:latin typeface="楷体" panose="02010609060101010101" charset="-122"/>
                <a:cs typeface="楷体" panose="02010609060101010101" charset="-122"/>
              </a:rPr>
              <a:t>	目标语言句子</a:t>
            </a:r>
            <a:endParaRPr sz="1800" dirty="0">
              <a:latin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57" name="object 27">
            <a:extLst>
              <a:ext uri="{FF2B5EF4-FFF2-40B4-BE49-F238E27FC236}">
                <a16:creationId xmlns:a16="http://schemas.microsoft.com/office/drawing/2014/main" id="{F8970BA9-0C4C-4ED1-A435-B7F25CDAD2B1}"/>
              </a:ext>
            </a:extLst>
          </p:cNvPr>
          <p:cNvSpPr/>
          <p:nvPr/>
        </p:nvSpPr>
        <p:spPr>
          <a:xfrm>
            <a:off x="3412575" y="3493106"/>
            <a:ext cx="287655" cy="76200"/>
          </a:xfrm>
          <a:custGeom>
            <a:avLst/>
            <a:gdLst/>
            <a:ahLst/>
            <a:cxnLst/>
            <a:rect l="l" t="t" r="r" b="b"/>
            <a:pathLst>
              <a:path w="287654" h="76200">
                <a:moveTo>
                  <a:pt x="224027" y="44958"/>
                </a:moveTo>
                <a:lnTo>
                  <a:pt x="224027" y="32004"/>
                </a:lnTo>
                <a:lnTo>
                  <a:pt x="0" y="32004"/>
                </a:lnTo>
                <a:lnTo>
                  <a:pt x="0" y="44958"/>
                </a:lnTo>
                <a:lnTo>
                  <a:pt x="224027" y="44958"/>
                </a:lnTo>
                <a:close/>
              </a:path>
              <a:path w="287654" h="76200">
                <a:moveTo>
                  <a:pt x="287274" y="38100"/>
                </a:moveTo>
                <a:lnTo>
                  <a:pt x="211074" y="0"/>
                </a:lnTo>
                <a:lnTo>
                  <a:pt x="211074" y="32004"/>
                </a:lnTo>
                <a:lnTo>
                  <a:pt x="224027" y="32004"/>
                </a:lnTo>
                <a:lnTo>
                  <a:pt x="224027" y="69723"/>
                </a:lnTo>
                <a:lnTo>
                  <a:pt x="287274" y="38100"/>
                </a:lnTo>
                <a:close/>
              </a:path>
              <a:path w="287654" h="76200">
                <a:moveTo>
                  <a:pt x="224027" y="69723"/>
                </a:moveTo>
                <a:lnTo>
                  <a:pt x="224027" y="44958"/>
                </a:lnTo>
                <a:lnTo>
                  <a:pt x="211074" y="44958"/>
                </a:lnTo>
                <a:lnTo>
                  <a:pt x="211074" y="76200"/>
                </a:lnTo>
                <a:lnTo>
                  <a:pt x="224027" y="697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89E07ACA-03FB-4DD9-888D-65870C3CA920}"/>
              </a:ext>
            </a:extLst>
          </p:cNvPr>
          <p:cNvGrpSpPr/>
          <p:nvPr/>
        </p:nvGrpSpPr>
        <p:grpSpPr>
          <a:xfrm>
            <a:off x="1332869" y="3905261"/>
            <a:ext cx="2893141" cy="713019"/>
            <a:chOff x="1332869" y="3905261"/>
            <a:chExt cx="2893141" cy="713019"/>
          </a:xfrm>
        </p:grpSpPr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BD581861-3864-40C2-9534-581EB5062521}"/>
                </a:ext>
              </a:extLst>
            </p:cNvPr>
            <p:cNvGrpSpPr/>
            <p:nvPr/>
          </p:nvGrpSpPr>
          <p:grpSpPr>
            <a:xfrm>
              <a:off x="1332869" y="3905261"/>
              <a:ext cx="2807335" cy="491109"/>
              <a:chOff x="3168332" y="3183446"/>
              <a:chExt cx="2807335" cy="491109"/>
            </a:xfrm>
          </p:grpSpPr>
          <p:sp>
            <p:nvSpPr>
              <p:cNvPr id="59" name="object 28">
                <a:extLst>
                  <a:ext uri="{FF2B5EF4-FFF2-40B4-BE49-F238E27FC236}">
                    <a16:creationId xmlns:a16="http://schemas.microsoft.com/office/drawing/2014/main" id="{69001DA8-D09D-42F5-8CCB-9F44494F3433}"/>
                  </a:ext>
                </a:extLst>
              </p:cNvPr>
              <p:cNvSpPr/>
              <p:nvPr/>
            </p:nvSpPr>
            <p:spPr>
              <a:xfrm>
                <a:off x="3172904" y="3399093"/>
                <a:ext cx="2797810" cy="270510"/>
              </a:xfrm>
              <a:custGeom>
                <a:avLst/>
                <a:gdLst/>
                <a:ahLst/>
                <a:cxnLst/>
                <a:rect l="l" t="t" r="r" b="b"/>
                <a:pathLst>
                  <a:path w="2797810" h="270510">
                    <a:moveTo>
                      <a:pt x="0" y="0"/>
                    </a:moveTo>
                    <a:lnTo>
                      <a:pt x="0" y="270510"/>
                    </a:lnTo>
                    <a:lnTo>
                      <a:pt x="2797301" y="270510"/>
                    </a:lnTo>
                    <a:lnTo>
                      <a:pt x="279730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D98C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60" name="object 29">
                <a:extLst>
                  <a:ext uri="{FF2B5EF4-FFF2-40B4-BE49-F238E27FC236}">
                    <a16:creationId xmlns:a16="http://schemas.microsoft.com/office/drawing/2014/main" id="{66E07495-07F7-4FBF-8C65-2A5FC8A7168E}"/>
                  </a:ext>
                </a:extLst>
              </p:cNvPr>
              <p:cNvSpPr/>
              <p:nvPr/>
            </p:nvSpPr>
            <p:spPr>
              <a:xfrm>
                <a:off x="3168332" y="3394520"/>
                <a:ext cx="2807335" cy="280035"/>
              </a:xfrm>
              <a:custGeom>
                <a:avLst/>
                <a:gdLst/>
                <a:ahLst/>
                <a:cxnLst/>
                <a:rect l="l" t="t" r="r" b="b"/>
                <a:pathLst>
                  <a:path w="2807335" h="280035">
                    <a:moveTo>
                      <a:pt x="2807207" y="279653"/>
                    </a:moveTo>
                    <a:lnTo>
                      <a:pt x="2807207" y="0"/>
                    </a:lnTo>
                    <a:lnTo>
                      <a:pt x="0" y="0"/>
                    </a:lnTo>
                    <a:lnTo>
                      <a:pt x="0" y="279653"/>
                    </a:lnTo>
                    <a:lnTo>
                      <a:pt x="4572" y="279653"/>
                    </a:lnTo>
                    <a:lnTo>
                      <a:pt x="4572" y="9143"/>
                    </a:lnTo>
                    <a:lnTo>
                      <a:pt x="9143" y="4572"/>
                    </a:lnTo>
                    <a:lnTo>
                      <a:pt x="9143" y="9143"/>
                    </a:lnTo>
                    <a:lnTo>
                      <a:pt x="2797301" y="9143"/>
                    </a:lnTo>
                    <a:lnTo>
                      <a:pt x="2797301" y="4571"/>
                    </a:lnTo>
                    <a:lnTo>
                      <a:pt x="2801873" y="9143"/>
                    </a:lnTo>
                    <a:lnTo>
                      <a:pt x="2801873" y="279653"/>
                    </a:lnTo>
                    <a:lnTo>
                      <a:pt x="2807207" y="279653"/>
                    </a:lnTo>
                    <a:close/>
                  </a:path>
                  <a:path w="2807335" h="280035">
                    <a:moveTo>
                      <a:pt x="9143" y="9143"/>
                    </a:moveTo>
                    <a:lnTo>
                      <a:pt x="9143" y="4572"/>
                    </a:lnTo>
                    <a:lnTo>
                      <a:pt x="4572" y="9143"/>
                    </a:lnTo>
                    <a:lnTo>
                      <a:pt x="9143" y="9143"/>
                    </a:lnTo>
                    <a:close/>
                  </a:path>
                  <a:path w="2807335" h="280035">
                    <a:moveTo>
                      <a:pt x="9143" y="270510"/>
                    </a:moveTo>
                    <a:lnTo>
                      <a:pt x="9143" y="9143"/>
                    </a:lnTo>
                    <a:lnTo>
                      <a:pt x="4572" y="9143"/>
                    </a:lnTo>
                    <a:lnTo>
                      <a:pt x="4572" y="270510"/>
                    </a:lnTo>
                    <a:lnTo>
                      <a:pt x="9143" y="270510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4572" y="270510"/>
                    </a:lnTo>
                    <a:lnTo>
                      <a:pt x="9143" y="275081"/>
                    </a:lnTo>
                    <a:lnTo>
                      <a:pt x="9143" y="279653"/>
                    </a:lnTo>
                    <a:lnTo>
                      <a:pt x="2797301" y="279653"/>
                    </a:lnTo>
                    <a:lnTo>
                      <a:pt x="2797301" y="275082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9143" y="279653"/>
                    </a:moveTo>
                    <a:lnTo>
                      <a:pt x="9143" y="275081"/>
                    </a:lnTo>
                    <a:lnTo>
                      <a:pt x="4572" y="270510"/>
                    </a:lnTo>
                    <a:lnTo>
                      <a:pt x="4572" y="279653"/>
                    </a:lnTo>
                    <a:lnTo>
                      <a:pt x="9143" y="279653"/>
                    </a:lnTo>
                    <a:close/>
                  </a:path>
                  <a:path w="2807335" h="280035">
                    <a:moveTo>
                      <a:pt x="2801873" y="9143"/>
                    </a:moveTo>
                    <a:lnTo>
                      <a:pt x="2797301" y="4571"/>
                    </a:lnTo>
                    <a:lnTo>
                      <a:pt x="2797301" y="9143"/>
                    </a:lnTo>
                    <a:lnTo>
                      <a:pt x="2801873" y="9143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2801873" y="9143"/>
                    </a:lnTo>
                    <a:lnTo>
                      <a:pt x="2797301" y="9143"/>
                    </a:lnTo>
                    <a:lnTo>
                      <a:pt x="2797301" y="270510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2801873" y="279653"/>
                    </a:moveTo>
                    <a:lnTo>
                      <a:pt x="2801873" y="270510"/>
                    </a:lnTo>
                    <a:lnTo>
                      <a:pt x="2797301" y="275082"/>
                    </a:lnTo>
                    <a:lnTo>
                      <a:pt x="2797301" y="279653"/>
                    </a:lnTo>
                    <a:lnTo>
                      <a:pt x="2801873" y="279653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61" name="object 31">
                <a:extLst>
                  <a:ext uri="{FF2B5EF4-FFF2-40B4-BE49-F238E27FC236}">
                    <a16:creationId xmlns:a16="http://schemas.microsoft.com/office/drawing/2014/main" id="{0E8830F3-0E6C-405F-B936-645C861073A7}"/>
                  </a:ext>
                </a:extLst>
              </p:cNvPr>
              <p:cNvSpPr/>
              <p:nvPr/>
            </p:nvSpPr>
            <p:spPr>
              <a:xfrm>
                <a:off x="4503356" y="3183446"/>
                <a:ext cx="76199" cy="215646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</p:grpSp>
        <p:sp>
          <p:nvSpPr>
            <p:cNvPr id="58" name="object 30">
              <a:extLst>
                <a:ext uri="{FF2B5EF4-FFF2-40B4-BE49-F238E27FC236}">
                  <a16:creationId xmlns:a16="http://schemas.microsoft.com/office/drawing/2014/main" id="{401C13A0-5A79-482D-9B0C-563F902E9413}"/>
                </a:ext>
              </a:extLst>
            </p:cNvPr>
            <p:cNvSpPr txBox="1"/>
            <p:nvPr/>
          </p:nvSpPr>
          <p:spPr>
            <a:xfrm>
              <a:off x="1388830" y="4097625"/>
              <a:ext cx="2837180" cy="52065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6360">
                <a:lnSpc>
                  <a:spcPct val="100000"/>
                </a:lnSpc>
                <a:spcBef>
                  <a:spcPts val="100"/>
                </a:spcBef>
              </a:pPr>
              <a:r>
                <a:rPr sz="1600" b="1" spc="5" dirty="0">
                  <a:latin typeface="楷体" panose="02010609060101010101" charset="-122"/>
                  <a:cs typeface="楷体" panose="02010609060101010101" charset="-122"/>
                </a:rPr>
                <a:t>语义分析</a:t>
              </a:r>
              <a:r>
                <a:rPr sz="1600" dirty="0">
                  <a:latin typeface="楷体" panose="02010609060101010101" charset="-122"/>
                  <a:cs typeface="楷体" panose="02010609060101010101" charset="-122"/>
                </a:rPr>
                <a:t>（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Semantic</a:t>
              </a:r>
              <a:r>
                <a:rPr sz="1600" spc="-155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sz="1600" dirty="0">
                  <a:latin typeface="Times New Roman" panose="02020603050405020304"/>
                  <a:cs typeface="Times New Roman" panose="02020603050405020304"/>
                </a:rPr>
                <a:t>Analysis</a:t>
              </a:r>
              <a:r>
                <a:rPr sz="1600" dirty="0">
                  <a:latin typeface="楷体" panose="02010609060101010101" charset="-122"/>
                  <a:cs typeface="楷体" panose="02010609060101010101" charset="-122"/>
                </a:rPr>
                <a:t>）</a:t>
              </a:r>
            </a:p>
            <a:p>
              <a:pPr>
                <a:lnSpc>
                  <a:spcPct val="100000"/>
                </a:lnSpc>
              </a:pPr>
              <a:endParaRPr sz="1700" dirty="0">
                <a:latin typeface="Times New Roman" panose="02020603050405020304"/>
                <a:cs typeface="Times New Roman" panose="02020603050405020304"/>
              </a:endParaRPr>
            </a:p>
          </p:txBody>
        </p:sp>
      </p:grpSp>
      <p:pic>
        <p:nvPicPr>
          <p:cNvPr id="68" name="图片 67">
            <a:extLst>
              <a:ext uri="{FF2B5EF4-FFF2-40B4-BE49-F238E27FC236}">
                <a16:creationId xmlns:a16="http://schemas.microsoft.com/office/drawing/2014/main" id="{C63C67FB-3D6D-4F86-85AE-12C54C0586A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33667" y="1593429"/>
            <a:ext cx="6584033" cy="1281692"/>
          </a:xfrm>
          <a:prstGeom prst="rect">
            <a:avLst/>
          </a:prstGeom>
        </p:spPr>
      </p:pic>
      <p:pic>
        <p:nvPicPr>
          <p:cNvPr id="70" name="图片 69">
            <a:extLst>
              <a:ext uri="{FF2B5EF4-FFF2-40B4-BE49-F238E27FC236}">
                <a16:creationId xmlns:a16="http://schemas.microsoft.com/office/drawing/2014/main" id="{8CA67672-022D-4BB2-818E-63BDB17F378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45320" y="1464837"/>
            <a:ext cx="6783064" cy="590550"/>
          </a:xfrm>
          <a:prstGeom prst="rect">
            <a:avLst/>
          </a:prstGeom>
        </p:spPr>
      </p:pic>
      <p:grpSp>
        <p:nvGrpSpPr>
          <p:cNvPr id="72" name="组合 71">
            <a:extLst>
              <a:ext uri="{FF2B5EF4-FFF2-40B4-BE49-F238E27FC236}">
                <a16:creationId xmlns:a16="http://schemas.microsoft.com/office/drawing/2014/main" id="{4674CD58-864C-44DB-AA00-902423B5735B}"/>
              </a:ext>
            </a:extLst>
          </p:cNvPr>
          <p:cNvGrpSpPr/>
          <p:nvPr/>
        </p:nvGrpSpPr>
        <p:grpSpPr>
          <a:xfrm>
            <a:off x="1259087" y="4391418"/>
            <a:ext cx="3096666" cy="731729"/>
            <a:chOff x="1259087" y="3905261"/>
            <a:chExt cx="3096666" cy="731729"/>
          </a:xfrm>
        </p:grpSpPr>
        <p:grpSp>
          <p:nvGrpSpPr>
            <p:cNvPr id="73" name="组合 72">
              <a:extLst>
                <a:ext uri="{FF2B5EF4-FFF2-40B4-BE49-F238E27FC236}">
                  <a16:creationId xmlns:a16="http://schemas.microsoft.com/office/drawing/2014/main" id="{076BA722-79C6-4988-8D17-E357600FD20C}"/>
                </a:ext>
              </a:extLst>
            </p:cNvPr>
            <p:cNvGrpSpPr/>
            <p:nvPr/>
          </p:nvGrpSpPr>
          <p:grpSpPr>
            <a:xfrm>
              <a:off x="1332869" y="3905261"/>
              <a:ext cx="2807335" cy="491109"/>
              <a:chOff x="3168332" y="3183446"/>
              <a:chExt cx="2807335" cy="491109"/>
            </a:xfrm>
          </p:grpSpPr>
          <p:sp>
            <p:nvSpPr>
              <p:cNvPr id="75" name="object 28">
                <a:extLst>
                  <a:ext uri="{FF2B5EF4-FFF2-40B4-BE49-F238E27FC236}">
                    <a16:creationId xmlns:a16="http://schemas.microsoft.com/office/drawing/2014/main" id="{D174296B-8C88-4DFC-A806-0E49DEDB08BF}"/>
                  </a:ext>
                </a:extLst>
              </p:cNvPr>
              <p:cNvSpPr/>
              <p:nvPr/>
            </p:nvSpPr>
            <p:spPr>
              <a:xfrm>
                <a:off x="3172904" y="3399093"/>
                <a:ext cx="2797810" cy="270510"/>
              </a:xfrm>
              <a:custGeom>
                <a:avLst/>
                <a:gdLst/>
                <a:ahLst/>
                <a:cxnLst/>
                <a:rect l="l" t="t" r="r" b="b"/>
                <a:pathLst>
                  <a:path w="2797810" h="270510">
                    <a:moveTo>
                      <a:pt x="0" y="0"/>
                    </a:moveTo>
                    <a:lnTo>
                      <a:pt x="0" y="270510"/>
                    </a:lnTo>
                    <a:lnTo>
                      <a:pt x="2797301" y="270510"/>
                    </a:lnTo>
                    <a:lnTo>
                      <a:pt x="279730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D98C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76" name="object 29">
                <a:extLst>
                  <a:ext uri="{FF2B5EF4-FFF2-40B4-BE49-F238E27FC236}">
                    <a16:creationId xmlns:a16="http://schemas.microsoft.com/office/drawing/2014/main" id="{84594FC4-98AC-4A4E-B4F8-402C63534578}"/>
                  </a:ext>
                </a:extLst>
              </p:cNvPr>
              <p:cNvSpPr/>
              <p:nvPr/>
            </p:nvSpPr>
            <p:spPr>
              <a:xfrm>
                <a:off x="3168332" y="3394520"/>
                <a:ext cx="2807335" cy="280035"/>
              </a:xfrm>
              <a:custGeom>
                <a:avLst/>
                <a:gdLst/>
                <a:ahLst/>
                <a:cxnLst/>
                <a:rect l="l" t="t" r="r" b="b"/>
                <a:pathLst>
                  <a:path w="2807335" h="280035">
                    <a:moveTo>
                      <a:pt x="2807207" y="279653"/>
                    </a:moveTo>
                    <a:lnTo>
                      <a:pt x="2807207" y="0"/>
                    </a:lnTo>
                    <a:lnTo>
                      <a:pt x="0" y="0"/>
                    </a:lnTo>
                    <a:lnTo>
                      <a:pt x="0" y="279653"/>
                    </a:lnTo>
                    <a:lnTo>
                      <a:pt x="4572" y="279653"/>
                    </a:lnTo>
                    <a:lnTo>
                      <a:pt x="4572" y="9143"/>
                    </a:lnTo>
                    <a:lnTo>
                      <a:pt x="9143" y="4572"/>
                    </a:lnTo>
                    <a:lnTo>
                      <a:pt x="9143" y="9143"/>
                    </a:lnTo>
                    <a:lnTo>
                      <a:pt x="2797301" y="9143"/>
                    </a:lnTo>
                    <a:lnTo>
                      <a:pt x="2797301" y="4571"/>
                    </a:lnTo>
                    <a:lnTo>
                      <a:pt x="2801873" y="9143"/>
                    </a:lnTo>
                    <a:lnTo>
                      <a:pt x="2801873" y="279653"/>
                    </a:lnTo>
                    <a:lnTo>
                      <a:pt x="2807207" y="279653"/>
                    </a:lnTo>
                    <a:close/>
                  </a:path>
                  <a:path w="2807335" h="280035">
                    <a:moveTo>
                      <a:pt x="9143" y="9143"/>
                    </a:moveTo>
                    <a:lnTo>
                      <a:pt x="9143" y="4572"/>
                    </a:lnTo>
                    <a:lnTo>
                      <a:pt x="4572" y="9143"/>
                    </a:lnTo>
                    <a:lnTo>
                      <a:pt x="9143" y="9143"/>
                    </a:lnTo>
                    <a:close/>
                  </a:path>
                  <a:path w="2807335" h="280035">
                    <a:moveTo>
                      <a:pt x="9143" y="270510"/>
                    </a:moveTo>
                    <a:lnTo>
                      <a:pt x="9143" y="9143"/>
                    </a:lnTo>
                    <a:lnTo>
                      <a:pt x="4572" y="9143"/>
                    </a:lnTo>
                    <a:lnTo>
                      <a:pt x="4572" y="270510"/>
                    </a:lnTo>
                    <a:lnTo>
                      <a:pt x="9143" y="270510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4572" y="270510"/>
                    </a:lnTo>
                    <a:lnTo>
                      <a:pt x="9143" y="275081"/>
                    </a:lnTo>
                    <a:lnTo>
                      <a:pt x="9143" y="279653"/>
                    </a:lnTo>
                    <a:lnTo>
                      <a:pt x="2797301" y="279653"/>
                    </a:lnTo>
                    <a:lnTo>
                      <a:pt x="2797301" y="275082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9143" y="279653"/>
                    </a:moveTo>
                    <a:lnTo>
                      <a:pt x="9143" y="275081"/>
                    </a:lnTo>
                    <a:lnTo>
                      <a:pt x="4572" y="270510"/>
                    </a:lnTo>
                    <a:lnTo>
                      <a:pt x="4572" y="279653"/>
                    </a:lnTo>
                    <a:lnTo>
                      <a:pt x="9143" y="279653"/>
                    </a:lnTo>
                    <a:close/>
                  </a:path>
                  <a:path w="2807335" h="280035">
                    <a:moveTo>
                      <a:pt x="2801873" y="9143"/>
                    </a:moveTo>
                    <a:lnTo>
                      <a:pt x="2797301" y="4571"/>
                    </a:lnTo>
                    <a:lnTo>
                      <a:pt x="2797301" y="9143"/>
                    </a:lnTo>
                    <a:lnTo>
                      <a:pt x="2801873" y="9143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2801873" y="9143"/>
                    </a:lnTo>
                    <a:lnTo>
                      <a:pt x="2797301" y="9143"/>
                    </a:lnTo>
                    <a:lnTo>
                      <a:pt x="2797301" y="270510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2801873" y="279653"/>
                    </a:moveTo>
                    <a:lnTo>
                      <a:pt x="2801873" y="270510"/>
                    </a:lnTo>
                    <a:lnTo>
                      <a:pt x="2797301" y="275082"/>
                    </a:lnTo>
                    <a:lnTo>
                      <a:pt x="2797301" y="279653"/>
                    </a:lnTo>
                    <a:lnTo>
                      <a:pt x="2801873" y="279653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77" name="object 31">
                <a:extLst>
                  <a:ext uri="{FF2B5EF4-FFF2-40B4-BE49-F238E27FC236}">
                    <a16:creationId xmlns:a16="http://schemas.microsoft.com/office/drawing/2014/main" id="{9A864CF4-31A7-466D-B557-71C3C5372BBB}"/>
                  </a:ext>
                </a:extLst>
              </p:cNvPr>
              <p:cNvSpPr/>
              <p:nvPr/>
            </p:nvSpPr>
            <p:spPr>
              <a:xfrm>
                <a:off x="4503356" y="3183446"/>
                <a:ext cx="76199" cy="215646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</p:grpSp>
        <p:sp>
          <p:nvSpPr>
            <p:cNvPr id="74" name="object 30">
              <a:extLst>
                <a:ext uri="{FF2B5EF4-FFF2-40B4-BE49-F238E27FC236}">
                  <a16:creationId xmlns:a16="http://schemas.microsoft.com/office/drawing/2014/main" id="{91F587F7-883E-4EDA-A6FA-A88DAFFF54C5}"/>
                </a:ext>
              </a:extLst>
            </p:cNvPr>
            <p:cNvSpPr txBox="1"/>
            <p:nvPr/>
          </p:nvSpPr>
          <p:spPr>
            <a:xfrm>
              <a:off x="1259087" y="4116335"/>
              <a:ext cx="3096666" cy="520655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6360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1600" b="1" spc="5" dirty="0">
                  <a:latin typeface="楷体" panose="02010609060101010101" charset="-122"/>
                  <a:cs typeface="楷体" panose="02010609060101010101" charset="-122"/>
                </a:rPr>
                <a:t>语法（句法）</a:t>
              </a:r>
              <a:r>
                <a:rPr sz="1600" b="1" spc="5" dirty="0" err="1">
                  <a:latin typeface="楷体" panose="02010609060101010101" charset="-122"/>
                  <a:cs typeface="楷体" panose="02010609060101010101" charset="-122"/>
                </a:rPr>
                <a:t>分析</a:t>
              </a:r>
              <a:r>
                <a:rPr sz="1100" dirty="0" err="1">
                  <a:latin typeface="楷体" panose="02010609060101010101" charset="-122"/>
                  <a:cs typeface="楷体" panose="02010609060101010101" charset="-122"/>
                </a:rPr>
                <a:t>（</a:t>
              </a:r>
              <a:r>
                <a:rPr lang="en-US" altLang="zh-CN" sz="1100" dirty="0" err="1">
                  <a:latin typeface="Times New Roman" panose="02020603050405020304"/>
                  <a:cs typeface="Times New Roman" panose="02020603050405020304"/>
                </a:rPr>
                <a:t>Syntax</a:t>
              </a:r>
              <a:r>
                <a:rPr sz="1100" spc="-155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sz="1100" dirty="0">
                  <a:latin typeface="Times New Roman" panose="02020603050405020304"/>
                  <a:cs typeface="Times New Roman" panose="02020603050405020304"/>
                </a:rPr>
                <a:t>Analysis</a:t>
              </a:r>
              <a:r>
                <a:rPr sz="1100" dirty="0">
                  <a:latin typeface="楷体" panose="02010609060101010101" charset="-122"/>
                  <a:cs typeface="楷体" panose="02010609060101010101" charset="-122"/>
                </a:rPr>
                <a:t>）</a:t>
              </a:r>
              <a:endParaRPr dirty="0">
                <a:latin typeface="楷体" panose="02010609060101010101" charset="-122"/>
                <a:cs typeface="楷体" panose="02010609060101010101" charset="-122"/>
              </a:endParaRPr>
            </a:p>
            <a:p>
              <a:pPr>
                <a:lnSpc>
                  <a:spcPct val="100000"/>
                </a:lnSpc>
              </a:pPr>
              <a:endParaRPr sz="1700" dirty="0">
                <a:latin typeface="Times New Roman" panose="02020603050405020304"/>
                <a:cs typeface="Times New Roman" panose="02020603050405020304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F120D41D-89EF-459E-889E-55A5ED73DEAF}"/>
              </a:ext>
            </a:extLst>
          </p:cNvPr>
          <p:cNvGrpSpPr/>
          <p:nvPr/>
        </p:nvGrpSpPr>
        <p:grpSpPr>
          <a:xfrm>
            <a:off x="1259087" y="4895830"/>
            <a:ext cx="3096666" cy="500897"/>
            <a:chOff x="1259087" y="3905261"/>
            <a:chExt cx="3096666" cy="500897"/>
          </a:xfrm>
        </p:grpSpPr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9B4D9806-B19D-4E0D-B2B5-5D2BE68BF4F6}"/>
                </a:ext>
              </a:extLst>
            </p:cNvPr>
            <p:cNvGrpSpPr/>
            <p:nvPr/>
          </p:nvGrpSpPr>
          <p:grpSpPr>
            <a:xfrm>
              <a:off x="1332869" y="3905261"/>
              <a:ext cx="2807335" cy="491109"/>
              <a:chOff x="3168332" y="3183446"/>
              <a:chExt cx="2807335" cy="491109"/>
            </a:xfrm>
          </p:grpSpPr>
          <p:sp>
            <p:nvSpPr>
              <p:cNvPr id="39" name="object 28">
                <a:extLst>
                  <a:ext uri="{FF2B5EF4-FFF2-40B4-BE49-F238E27FC236}">
                    <a16:creationId xmlns:a16="http://schemas.microsoft.com/office/drawing/2014/main" id="{86AD3A5B-CCB1-4B06-9760-EAF14F828A0C}"/>
                  </a:ext>
                </a:extLst>
              </p:cNvPr>
              <p:cNvSpPr/>
              <p:nvPr/>
            </p:nvSpPr>
            <p:spPr>
              <a:xfrm>
                <a:off x="3172904" y="3399093"/>
                <a:ext cx="2797810" cy="270510"/>
              </a:xfrm>
              <a:custGeom>
                <a:avLst/>
                <a:gdLst/>
                <a:ahLst/>
                <a:cxnLst/>
                <a:rect l="l" t="t" r="r" b="b"/>
                <a:pathLst>
                  <a:path w="2797810" h="270510">
                    <a:moveTo>
                      <a:pt x="0" y="0"/>
                    </a:moveTo>
                    <a:lnTo>
                      <a:pt x="0" y="270510"/>
                    </a:lnTo>
                    <a:lnTo>
                      <a:pt x="2797301" y="270510"/>
                    </a:lnTo>
                    <a:lnTo>
                      <a:pt x="279730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D98C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40" name="object 29">
                <a:extLst>
                  <a:ext uri="{FF2B5EF4-FFF2-40B4-BE49-F238E27FC236}">
                    <a16:creationId xmlns:a16="http://schemas.microsoft.com/office/drawing/2014/main" id="{829F6599-CC7E-4824-92C9-ACFB7B45F84A}"/>
                  </a:ext>
                </a:extLst>
              </p:cNvPr>
              <p:cNvSpPr/>
              <p:nvPr/>
            </p:nvSpPr>
            <p:spPr>
              <a:xfrm>
                <a:off x="3168332" y="3394520"/>
                <a:ext cx="2807335" cy="280035"/>
              </a:xfrm>
              <a:custGeom>
                <a:avLst/>
                <a:gdLst/>
                <a:ahLst/>
                <a:cxnLst/>
                <a:rect l="l" t="t" r="r" b="b"/>
                <a:pathLst>
                  <a:path w="2807335" h="280035">
                    <a:moveTo>
                      <a:pt x="2807207" y="279653"/>
                    </a:moveTo>
                    <a:lnTo>
                      <a:pt x="2807207" y="0"/>
                    </a:lnTo>
                    <a:lnTo>
                      <a:pt x="0" y="0"/>
                    </a:lnTo>
                    <a:lnTo>
                      <a:pt x="0" y="279653"/>
                    </a:lnTo>
                    <a:lnTo>
                      <a:pt x="4572" y="279653"/>
                    </a:lnTo>
                    <a:lnTo>
                      <a:pt x="4572" y="9143"/>
                    </a:lnTo>
                    <a:lnTo>
                      <a:pt x="9143" y="4572"/>
                    </a:lnTo>
                    <a:lnTo>
                      <a:pt x="9143" y="9143"/>
                    </a:lnTo>
                    <a:lnTo>
                      <a:pt x="2797301" y="9143"/>
                    </a:lnTo>
                    <a:lnTo>
                      <a:pt x="2797301" y="4571"/>
                    </a:lnTo>
                    <a:lnTo>
                      <a:pt x="2801873" y="9143"/>
                    </a:lnTo>
                    <a:lnTo>
                      <a:pt x="2801873" y="279653"/>
                    </a:lnTo>
                    <a:lnTo>
                      <a:pt x="2807207" y="279653"/>
                    </a:lnTo>
                    <a:close/>
                  </a:path>
                  <a:path w="2807335" h="280035">
                    <a:moveTo>
                      <a:pt x="9143" y="9143"/>
                    </a:moveTo>
                    <a:lnTo>
                      <a:pt x="9143" y="4572"/>
                    </a:lnTo>
                    <a:lnTo>
                      <a:pt x="4572" y="9143"/>
                    </a:lnTo>
                    <a:lnTo>
                      <a:pt x="9143" y="9143"/>
                    </a:lnTo>
                    <a:close/>
                  </a:path>
                  <a:path w="2807335" h="280035">
                    <a:moveTo>
                      <a:pt x="9143" y="270510"/>
                    </a:moveTo>
                    <a:lnTo>
                      <a:pt x="9143" y="9143"/>
                    </a:lnTo>
                    <a:lnTo>
                      <a:pt x="4572" y="9143"/>
                    </a:lnTo>
                    <a:lnTo>
                      <a:pt x="4572" y="270510"/>
                    </a:lnTo>
                    <a:lnTo>
                      <a:pt x="9143" y="270510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4572" y="270510"/>
                    </a:lnTo>
                    <a:lnTo>
                      <a:pt x="9143" y="275081"/>
                    </a:lnTo>
                    <a:lnTo>
                      <a:pt x="9143" y="279653"/>
                    </a:lnTo>
                    <a:lnTo>
                      <a:pt x="2797301" y="279653"/>
                    </a:lnTo>
                    <a:lnTo>
                      <a:pt x="2797301" y="275082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9143" y="279653"/>
                    </a:moveTo>
                    <a:lnTo>
                      <a:pt x="9143" y="275081"/>
                    </a:lnTo>
                    <a:lnTo>
                      <a:pt x="4572" y="270510"/>
                    </a:lnTo>
                    <a:lnTo>
                      <a:pt x="4572" y="279653"/>
                    </a:lnTo>
                    <a:lnTo>
                      <a:pt x="9143" y="279653"/>
                    </a:lnTo>
                    <a:close/>
                  </a:path>
                  <a:path w="2807335" h="280035">
                    <a:moveTo>
                      <a:pt x="2801873" y="9143"/>
                    </a:moveTo>
                    <a:lnTo>
                      <a:pt x="2797301" y="4571"/>
                    </a:lnTo>
                    <a:lnTo>
                      <a:pt x="2797301" y="9143"/>
                    </a:lnTo>
                    <a:lnTo>
                      <a:pt x="2801873" y="9143"/>
                    </a:lnTo>
                    <a:close/>
                  </a:path>
                  <a:path w="2807335" h="280035">
                    <a:moveTo>
                      <a:pt x="2801873" y="270510"/>
                    </a:moveTo>
                    <a:lnTo>
                      <a:pt x="2801873" y="9143"/>
                    </a:lnTo>
                    <a:lnTo>
                      <a:pt x="2797301" y="9143"/>
                    </a:lnTo>
                    <a:lnTo>
                      <a:pt x="2797301" y="270510"/>
                    </a:lnTo>
                    <a:lnTo>
                      <a:pt x="2801873" y="270510"/>
                    </a:lnTo>
                    <a:close/>
                  </a:path>
                  <a:path w="2807335" h="280035">
                    <a:moveTo>
                      <a:pt x="2801873" y="279653"/>
                    </a:moveTo>
                    <a:lnTo>
                      <a:pt x="2801873" y="270510"/>
                    </a:lnTo>
                    <a:lnTo>
                      <a:pt x="2797301" y="275082"/>
                    </a:lnTo>
                    <a:lnTo>
                      <a:pt x="2797301" y="279653"/>
                    </a:lnTo>
                    <a:lnTo>
                      <a:pt x="2801873" y="279653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  <p:sp>
            <p:nvSpPr>
              <p:cNvPr id="41" name="object 31">
                <a:extLst>
                  <a:ext uri="{FF2B5EF4-FFF2-40B4-BE49-F238E27FC236}">
                    <a16:creationId xmlns:a16="http://schemas.microsoft.com/office/drawing/2014/main" id="{EB6E7D40-5575-4432-A7A4-FD9140413626}"/>
                  </a:ext>
                </a:extLst>
              </p:cNvPr>
              <p:cNvSpPr/>
              <p:nvPr/>
            </p:nvSpPr>
            <p:spPr>
              <a:xfrm>
                <a:off x="4503356" y="3183446"/>
                <a:ext cx="76199" cy="215646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/>
              </a:p>
            </p:txBody>
          </p:sp>
        </p:grpSp>
        <p:sp>
          <p:nvSpPr>
            <p:cNvPr id="38" name="object 30">
              <a:extLst>
                <a:ext uri="{FF2B5EF4-FFF2-40B4-BE49-F238E27FC236}">
                  <a16:creationId xmlns:a16="http://schemas.microsoft.com/office/drawing/2014/main" id="{C19548E2-C23B-4653-84A7-498F576617CB}"/>
                </a:ext>
              </a:extLst>
            </p:cNvPr>
            <p:cNvSpPr txBox="1"/>
            <p:nvPr/>
          </p:nvSpPr>
          <p:spPr>
            <a:xfrm>
              <a:off x="1259087" y="4116335"/>
              <a:ext cx="3096666" cy="289823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6360">
                <a:lnSpc>
                  <a:spcPct val="100000"/>
                </a:lnSpc>
                <a:spcBef>
                  <a:spcPts val="100"/>
                </a:spcBef>
              </a:pPr>
              <a:r>
                <a:rPr lang="zh-CN" altLang="en-US" sz="1600" b="1" spc="5" dirty="0">
                  <a:latin typeface="楷体" panose="02010609060101010101" charset="-122"/>
                  <a:cs typeface="楷体" panose="02010609060101010101" charset="-122"/>
                </a:rPr>
                <a:t>词法</a:t>
              </a:r>
              <a:r>
                <a:rPr sz="1600" b="1" spc="5" dirty="0" err="1">
                  <a:latin typeface="楷体" panose="02010609060101010101" charset="-122"/>
                  <a:cs typeface="楷体" panose="02010609060101010101" charset="-122"/>
                </a:rPr>
                <a:t>分析</a:t>
              </a:r>
              <a:r>
                <a:rPr lang="zh-CN" altLang="en-US" sz="1600" b="1" spc="5" dirty="0">
                  <a:latin typeface="楷体" panose="02010609060101010101" charset="-122"/>
                  <a:cs typeface="楷体" panose="02010609060101010101" charset="-122"/>
                </a:rPr>
                <a:t>（</a:t>
              </a:r>
              <a:r>
                <a:rPr lang="en-US" altLang="zh-CN" sz="18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Lexical Analysis</a:t>
              </a:r>
              <a:r>
                <a:rPr lang="zh-CN" altLang="en-US" sz="1800" b="1" spc="5" dirty="0">
                  <a:latin typeface="楷体" panose="02010609060101010101" charset="-122"/>
                  <a:cs typeface="楷体" panose="02010609060101010101" charset="-122"/>
                </a:rPr>
                <a:t>）</a:t>
              </a:r>
              <a:endParaRPr sz="1700" dirty="0">
                <a:latin typeface="Times New Roman" panose="02020603050405020304"/>
                <a:cs typeface="Times New Roman" panose="0202060305040502030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63194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2">
            <a:extLst>
              <a:ext uri="{FF2B5EF4-FFF2-40B4-BE49-F238E27FC236}">
                <a16:creationId xmlns:a16="http://schemas.microsoft.com/office/drawing/2014/main" id="{8F3D0145-9235-48D3-9C48-5A0C0BAE781F}"/>
              </a:ext>
            </a:extLst>
          </p:cNvPr>
          <p:cNvSpPr/>
          <p:nvPr/>
        </p:nvSpPr>
        <p:spPr>
          <a:xfrm>
            <a:off x="3627791" y="2502647"/>
            <a:ext cx="4843360" cy="181700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5" name="object 3">
            <a:extLst>
              <a:ext uri="{FF2B5EF4-FFF2-40B4-BE49-F238E27FC236}">
                <a16:creationId xmlns:a16="http://schemas.microsoft.com/office/drawing/2014/main" id="{39E8BD7C-83A8-4147-9E48-43374837831C}"/>
              </a:ext>
            </a:extLst>
          </p:cNvPr>
          <p:cNvSpPr/>
          <p:nvPr/>
        </p:nvSpPr>
        <p:spPr>
          <a:xfrm>
            <a:off x="4629996" y="5104447"/>
            <a:ext cx="3853557" cy="72767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6" name="object 4">
            <a:extLst>
              <a:ext uri="{FF2B5EF4-FFF2-40B4-BE49-F238E27FC236}">
                <a16:creationId xmlns:a16="http://schemas.microsoft.com/office/drawing/2014/main" id="{D38CBF6E-5C7D-4D39-BC98-8FE96F0D757A}"/>
              </a:ext>
            </a:extLst>
          </p:cNvPr>
          <p:cNvSpPr/>
          <p:nvPr/>
        </p:nvSpPr>
        <p:spPr>
          <a:xfrm>
            <a:off x="3432402" y="4397892"/>
            <a:ext cx="5520472" cy="63651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7" name="object 5">
            <a:extLst>
              <a:ext uri="{FF2B5EF4-FFF2-40B4-BE49-F238E27FC236}">
                <a16:creationId xmlns:a16="http://schemas.microsoft.com/office/drawing/2014/main" id="{47A2629B-E13D-4396-9AD5-BBF430B3C0F0}"/>
              </a:ext>
            </a:extLst>
          </p:cNvPr>
          <p:cNvSpPr/>
          <p:nvPr/>
        </p:nvSpPr>
        <p:spPr>
          <a:xfrm>
            <a:off x="5753714" y="5030598"/>
            <a:ext cx="395605" cy="0"/>
          </a:xfrm>
          <a:custGeom>
            <a:avLst/>
            <a:gdLst/>
            <a:ahLst/>
            <a:cxnLst/>
            <a:rect l="l" t="t" r="r" b="b"/>
            <a:pathLst>
              <a:path w="395604">
                <a:moveTo>
                  <a:pt x="0" y="0"/>
                </a:moveTo>
                <a:lnTo>
                  <a:pt x="395477" y="0"/>
                </a:lnTo>
              </a:path>
            </a:pathLst>
          </a:custGeom>
          <a:ln w="38100">
            <a:solidFill>
              <a:srgbClr val="0000FF"/>
            </a:solidFill>
          </a:ln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0163940B-F77D-43C0-9667-B1A490049E9B}"/>
              </a:ext>
            </a:extLst>
          </p:cNvPr>
          <p:cNvSpPr/>
          <p:nvPr/>
        </p:nvSpPr>
        <p:spPr>
          <a:xfrm>
            <a:off x="385436" y="4030092"/>
            <a:ext cx="3092195" cy="182041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9" name="object 7">
            <a:extLst>
              <a:ext uri="{FF2B5EF4-FFF2-40B4-BE49-F238E27FC236}">
                <a16:creationId xmlns:a16="http://schemas.microsoft.com/office/drawing/2014/main" id="{13C0EC51-A5CA-4F93-A5D9-FF8354B201DF}"/>
              </a:ext>
            </a:extLst>
          </p:cNvPr>
          <p:cNvSpPr txBox="1"/>
          <p:nvPr/>
        </p:nvSpPr>
        <p:spPr>
          <a:xfrm>
            <a:off x="1115616" y="1511871"/>
            <a:ext cx="6600190" cy="172098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685">
              <a:lnSpc>
                <a:spcPct val="100000"/>
              </a:lnSpc>
              <a:spcBef>
                <a:spcPts val="100"/>
              </a:spcBef>
              <a:tabLst>
                <a:tab pos="425450" algn="l"/>
                <a:tab pos="949960" algn="l"/>
                <a:tab pos="1746250" algn="l"/>
                <a:tab pos="2338705" algn="l"/>
                <a:tab pos="3184525" algn="l"/>
                <a:tab pos="3471545" algn="l"/>
                <a:tab pos="4606290" algn="l"/>
                <a:tab pos="5300345" algn="l"/>
                <a:tab pos="5588000" algn="l"/>
              </a:tabLst>
            </a:pPr>
            <a:r>
              <a:rPr sz="2400" dirty="0">
                <a:solidFill>
                  <a:srgbClr val="2862AA"/>
                </a:solidFill>
                <a:latin typeface="Times New Roman" panose="02020603050405020304"/>
                <a:cs typeface="Times New Roman" panose="02020603050405020304"/>
              </a:rPr>
              <a:t>In	the	room	,</a:t>
            </a:r>
            <a:r>
              <a:rPr sz="2400" spc="-5" dirty="0">
                <a:solidFill>
                  <a:srgbClr val="2862AA"/>
                </a:solidFill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400" dirty="0">
                <a:solidFill>
                  <a:srgbClr val="2862AA"/>
                </a:solidFill>
                <a:latin typeface="Times New Roman" panose="02020603050405020304"/>
                <a:cs typeface="Times New Roman" panose="02020603050405020304"/>
              </a:rPr>
              <a:t>he	broke	a	window	with	a	hammer</a:t>
            </a:r>
            <a:endParaRPr sz="2400" dirty="0">
              <a:latin typeface="Times New Roman" panose="02020603050405020304"/>
              <a:cs typeface="Times New Roman" panose="02020603050405020304"/>
            </a:endParaRPr>
          </a:p>
          <a:p>
            <a:pPr marL="287020" indent="-274320">
              <a:spcBef>
                <a:spcPts val="575"/>
              </a:spcBef>
              <a:buFont typeface="Wingdings" panose="05000000000000000000"/>
              <a:buChar char=""/>
              <a:tabLst>
                <a:tab pos="287020" algn="l"/>
              </a:tabLst>
            </a:pPr>
            <a:r>
              <a:rPr lang="zh-CN" altLang="en-US" sz="2400" b="1" dirty="0">
                <a:latin typeface="华文楷体" panose="02010600040101010101" charset="-122"/>
                <a:cs typeface="华文楷体" panose="02010600040101010101" charset="-122"/>
              </a:rPr>
              <a:t>词法分析</a:t>
            </a:r>
          </a:p>
          <a:p>
            <a:pPr marL="287020" indent="-274320">
              <a:lnSpc>
                <a:spcPct val="100000"/>
              </a:lnSpc>
              <a:spcBef>
                <a:spcPts val="575"/>
              </a:spcBef>
              <a:buFont typeface="Wingdings" panose="05000000000000000000"/>
              <a:buChar char=""/>
              <a:tabLst>
                <a:tab pos="287020" algn="l"/>
              </a:tabLst>
            </a:pPr>
            <a:r>
              <a:rPr lang="zh-CN" altLang="en-US" sz="2400" b="1" dirty="0">
                <a:latin typeface="华文楷体" panose="02010600040101010101" charset="-122"/>
                <a:cs typeface="华文楷体" panose="02010600040101010101" charset="-122"/>
              </a:rPr>
              <a:t>语法分析</a:t>
            </a:r>
            <a:endParaRPr lang="zh-CN" altLang="en-US" sz="2400" dirty="0">
              <a:latin typeface="华文楷体" panose="02010600040101010101" charset="-122"/>
              <a:cs typeface="华文楷体" panose="02010600040101010101" charset="-122"/>
            </a:endParaRPr>
          </a:p>
          <a:p>
            <a:pPr marL="287020" indent="-274320">
              <a:lnSpc>
                <a:spcPct val="100000"/>
              </a:lnSpc>
              <a:spcBef>
                <a:spcPts val="580"/>
              </a:spcBef>
              <a:buFont typeface="Wingdings" panose="05000000000000000000"/>
              <a:buChar char=""/>
              <a:tabLst>
                <a:tab pos="287020" algn="l"/>
              </a:tabLst>
            </a:pPr>
            <a:r>
              <a:rPr lang="zh-CN" altLang="en-US" sz="2400" b="1" dirty="0">
                <a:latin typeface="华文楷体" panose="02010600040101010101" charset="-122"/>
                <a:cs typeface="华文楷体" panose="02010600040101010101" charset="-122"/>
              </a:rPr>
              <a:t>语义分析</a:t>
            </a:r>
            <a:endParaRPr lang="zh-CN" altLang="en-US" sz="2400" dirty="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10" name="object 8">
            <a:extLst>
              <a:ext uri="{FF2B5EF4-FFF2-40B4-BE49-F238E27FC236}">
                <a16:creationId xmlns:a16="http://schemas.microsoft.com/office/drawing/2014/main" id="{F0BA70CD-EC19-4BEE-9FDB-17998684E3AC}"/>
              </a:ext>
            </a:extLst>
          </p:cNvPr>
          <p:cNvSpPr txBox="1">
            <a:spLocks noGrp="1"/>
          </p:cNvSpPr>
          <p:nvPr/>
        </p:nvSpPr>
        <p:spPr>
          <a:xfrm>
            <a:off x="1475656" y="726743"/>
            <a:ext cx="484238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30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人工英汉翻译的例子</a:t>
            </a:r>
            <a:endParaRPr sz="3000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BC216FA-A8C9-4C5D-AE3C-A7C5539DBB8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8938" y="2372363"/>
            <a:ext cx="2819400" cy="453529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169E0A09-23B4-40D4-9E27-8FE1299FFF1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9963" y="2825892"/>
            <a:ext cx="2819400" cy="453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077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3">
            <a:extLst>
              <a:ext uri="{FF2B5EF4-FFF2-40B4-BE49-F238E27FC236}">
                <a16:creationId xmlns:a16="http://schemas.microsoft.com/office/drawing/2014/main" id="{0B700E61-3B17-4730-BF62-97533D96E5BE}"/>
              </a:ext>
            </a:extLst>
          </p:cNvPr>
          <p:cNvSpPr txBox="1">
            <a:spLocks noGrp="1"/>
          </p:cNvSpPr>
          <p:nvPr/>
        </p:nvSpPr>
        <p:spPr>
          <a:xfrm>
            <a:off x="1622212" y="579692"/>
            <a:ext cx="254000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spc="30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编译器的结构</a:t>
            </a:r>
            <a:endParaRPr sz="3000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CF9A66D9-4906-4DB1-A31B-6CDE9BB832CC}"/>
              </a:ext>
            </a:extLst>
          </p:cNvPr>
          <p:cNvGrpSpPr/>
          <p:nvPr/>
        </p:nvGrpSpPr>
        <p:grpSpPr>
          <a:xfrm>
            <a:off x="1475656" y="1062292"/>
            <a:ext cx="4589145" cy="4966541"/>
            <a:chOff x="3051619" y="945730"/>
            <a:chExt cx="4589145" cy="4966541"/>
          </a:xfrm>
        </p:grpSpPr>
        <p:sp>
          <p:nvSpPr>
            <p:cNvPr id="4" name="object 2">
              <a:extLst>
                <a:ext uri="{FF2B5EF4-FFF2-40B4-BE49-F238E27FC236}">
                  <a16:creationId xmlns:a16="http://schemas.microsoft.com/office/drawing/2014/main" id="{93A6D9DD-14A5-4306-846A-25CE94702994}"/>
                </a:ext>
              </a:extLst>
            </p:cNvPr>
            <p:cNvSpPr/>
            <p:nvPr/>
          </p:nvSpPr>
          <p:spPr>
            <a:xfrm>
              <a:off x="5535139" y="945730"/>
              <a:ext cx="1862004" cy="4966541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9" name="object 7">
              <a:extLst>
                <a:ext uri="{FF2B5EF4-FFF2-40B4-BE49-F238E27FC236}">
                  <a16:creationId xmlns:a16="http://schemas.microsoft.com/office/drawing/2014/main" id="{28A355FE-CD47-47E8-8941-9B1EDB3822F2}"/>
                </a:ext>
              </a:extLst>
            </p:cNvPr>
            <p:cNvSpPr/>
            <p:nvPr/>
          </p:nvSpPr>
          <p:spPr>
            <a:xfrm>
              <a:off x="3123247" y="1631631"/>
              <a:ext cx="2016760" cy="1643380"/>
            </a:xfrm>
            <a:custGeom>
              <a:avLst/>
              <a:gdLst/>
              <a:ahLst/>
              <a:cxnLst/>
              <a:rect l="l" t="t" r="r" b="b"/>
              <a:pathLst>
                <a:path w="2016760" h="1643379">
                  <a:moveTo>
                    <a:pt x="1629156" y="1335786"/>
                  </a:moveTo>
                  <a:lnTo>
                    <a:pt x="1629156" y="307848"/>
                  </a:lnTo>
                  <a:lnTo>
                    <a:pt x="0" y="307848"/>
                  </a:lnTo>
                  <a:lnTo>
                    <a:pt x="0" y="1335786"/>
                  </a:lnTo>
                  <a:lnTo>
                    <a:pt x="1629156" y="1335786"/>
                  </a:lnTo>
                  <a:close/>
                </a:path>
                <a:path w="2016760" h="1643379">
                  <a:moveTo>
                    <a:pt x="2016252" y="821436"/>
                  </a:moveTo>
                  <a:lnTo>
                    <a:pt x="1629156" y="0"/>
                  </a:lnTo>
                  <a:lnTo>
                    <a:pt x="1629156" y="1642872"/>
                  </a:lnTo>
                  <a:lnTo>
                    <a:pt x="2016252" y="821436"/>
                  </a:lnTo>
                  <a:close/>
                </a:path>
              </a:pathLst>
            </a:custGeom>
            <a:solidFill>
              <a:srgbClr val="B5CEED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0" name="object 8">
              <a:extLst>
                <a:ext uri="{FF2B5EF4-FFF2-40B4-BE49-F238E27FC236}">
                  <a16:creationId xmlns:a16="http://schemas.microsoft.com/office/drawing/2014/main" id="{833A3732-AF15-4BAE-9E8A-E588BA0F5300}"/>
                </a:ext>
              </a:extLst>
            </p:cNvPr>
            <p:cNvSpPr txBox="1"/>
            <p:nvPr/>
          </p:nvSpPr>
          <p:spPr>
            <a:xfrm>
              <a:off x="3201981" y="2023554"/>
              <a:ext cx="1770380" cy="8483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分析部分</a:t>
              </a:r>
              <a:r>
                <a:rPr sz="1800" b="1" dirty="0">
                  <a:latin typeface="Times New Roman" panose="02020603050405020304"/>
                  <a:cs typeface="Times New Roman" panose="02020603050405020304"/>
                </a:rPr>
                <a:t>/</a:t>
              </a:r>
              <a:endParaRPr sz="1800" dirty="0">
                <a:latin typeface="Times New Roman" panose="02020603050405020304"/>
                <a:cs typeface="Times New Roman" panose="02020603050405020304"/>
              </a:endParaRPr>
            </a:p>
            <a:p>
              <a:pPr marL="12700" marR="5080">
                <a:lnSpc>
                  <a:spcPct val="100000"/>
                </a:lnSpc>
              </a:pP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前</a:t>
              </a: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端</a:t>
              </a:r>
              <a:r>
                <a:rPr sz="1800" b="1" spc="-10" dirty="0">
                  <a:latin typeface="Times New Roman" panose="02020603050405020304"/>
                  <a:cs typeface="Times New Roman" panose="02020603050405020304"/>
                </a:rPr>
                <a:t>(front</a:t>
              </a:r>
              <a:r>
                <a:rPr sz="1800" b="1" spc="-75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sz="1800" b="1" spc="-5" dirty="0">
                  <a:latin typeface="Times New Roman" panose="02020603050405020304"/>
                  <a:cs typeface="Times New Roman" panose="02020603050405020304"/>
                </a:rPr>
                <a:t>end)</a:t>
              </a: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：  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与</a:t>
              </a:r>
              <a:r>
                <a:rPr sz="1800" b="1" dirty="0">
                  <a:solidFill>
                    <a:srgbClr val="FF0000"/>
                  </a:solidFill>
                  <a:latin typeface="楷体" panose="02010609060101010101" charset="-122"/>
                  <a:cs typeface="楷体" panose="02010609060101010101" charset="-122"/>
                </a:rPr>
                <a:t>源语言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相关</a:t>
              </a:r>
              <a:endParaRPr sz="1800" dirty="0">
                <a:latin typeface="楷体" panose="02010609060101010101" charset="-122"/>
                <a:cs typeface="楷体" panose="02010609060101010101" charset="-122"/>
              </a:endParaRPr>
            </a:p>
          </p:txBody>
        </p:sp>
        <p:sp>
          <p:nvSpPr>
            <p:cNvPr id="11" name="object 9">
              <a:extLst>
                <a:ext uri="{FF2B5EF4-FFF2-40B4-BE49-F238E27FC236}">
                  <a16:creationId xmlns:a16="http://schemas.microsoft.com/office/drawing/2014/main" id="{01FF3FE7-C999-4071-8412-614EE3C13CA0}"/>
                </a:ext>
              </a:extLst>
            </p:cNvPr>
            <p:cNvSpPr/>
            <p:nvPr/>
          </p:nvSpPr>
          <p:spPr>
            <a:xfrm>
              <a:off x="5318569" y="1227009"/>
              <a:ext cx="2272030" cy="2421255"/>
            </a:xfrm>
            <a:custGeom>
              <a:avLst/>
              <a:gdLst/>
              <a:ahLst/>
              <a:cxnLst/>
              <a:rect l="l" t="t" r="r" b="b"/>
              <a:pathLst>
                <a:path w="2272029" h="2421254">
                  <a:moveTo>
                    <a:pt x="25146" y="2394966"/>
                  </a:moveTo>
                  <a:lnTo>
                    <a:pt x="25146" y="2306574"/>
                  </a:lnTo>
                  <a:lnTo>
                    <a:pt x="0" y="2306574"/>
                  </a:lnTo>
                  <a:lnTo>
                    <a:pt x="0" y="2407920"/>
                  </a:lnTo>
                  <a:lnTo>
                    <a:pt x="12954" y="2407920"/>
                  </a:lnTo>
                  <a:lnTo>
                    <a:pt x="12954" y="2394966"/>
                  </a:lnTo>
                  <a:lnTo>
                    <a:pt x="25146" y="2394966"/>
                  </a:lnTo>
                  <a:close/>
                </a:path>
                <a:path w="2272029" h="2421254">
                  <a:moveTo>
                    <a:pt x="48768" y="2420874"/>
                  </a:moveTo>
                  <a:lnTo>
                    <a:pt x="48768" y="2394966"/>
                  </a:lnTo>
                  <a:lnTo>
                    <a:pt x="12954" y="2394966"/>
                  </a:lnTo>
                  <a:lnTo>
                    <a:pt x="12954" y="2407920"/>
                  </a:lnTo>
                  <a:lnTo>
                    <a:pt x="25146" y="2407920"/>
                  </a:lnTo>
                  <a:lnTo>
                    <a:pt x="25146" y="2420874"/>
                  </a:lnTo>
                  <a:lnTo>
                    <a:pt x="48768" y="2420874"/>
                  </a:lnTo>
                  <a:close/>
                </a:path>
                <a:path w="2272029" h="2421254">
                  <a:moveTo>
                    <a:pt x="25146" y="2420874"/>
                  </a:moveTo>
                  <a:lnTo>
                    <a:pt x="25146" y="2407920"/>
                  </a:lnTo>
                  <a:lnTo>
                    <a:pt x="12954" y="2407920"/>
                  </a:lnTo>
                  <a:lnTo>
                    <a:pt x="12954" y="2420874"/>
                  </a:lnTo>
                  <a:lnTo>
                    <a:pt x="25146" y="2420874"/>
                  </a:lnTo>
                  <a:close/>
                </a:path>
                <a:path w="2272029" h="2421254">
                  <a:moveTo>
                    <a:pt x="25146" y="2230374"/>
                  </a:moveTo>
                  <a:lnTo>
                    <a:pt x="25146" y="2128266"/>
                  </a:lnTo>
                  <a:lnTo>
                    <a:pt x="0" y="2128266"/>
                  </a:lnTo>
                  <a:lnTo>
                    <a:pt x="0" y="2230374"/>
                  </a:lnTo>
                  <a:lnTo>
                    <a:pt x="25146" y="2230374"/>
                  </a:lnTo>
                  <a:close/>
                </a:path>
                <a:path w="2272029" h="2421254">
                  <a:moveTo>
                    <a:pt x="25146" y="2052066"/>
                  </a:moveTo>
                  <a:lnTo>
                    <a:pt x="25146" y="1950720"/>
                  </a:lnTo>
                  <a:lnTo>
                    <a:pt x="0" y="1950720"/>
                  </a:lnTo>
                  <a:lnTo>
                    <a:pt x="0" y="2052066"/>
                  </a:lnTo>
                  <a:lnTo>
                    <a:pt x="25146" y="2052066"/>
                  </a:lnTo>
                  <a:close/>
                </a:path>
                <a:path w="2272029" h="2421254">
                  <a:moveTo>
                    <a:pt x="25146" y="1874520"/>
                  </a:moveTo>
                  <a:lnTo>
                    <a:pt x="25146" y="1773174"/>
                  </a:lnTo>
                  <a:lnTo>
                    <a:pt x="0" y="1773174"/>
                  </a:lnTo>
                  <a:lnTo>
                    <a:pt x="0" y="1874520"/>
                  </a:lnTo>
                  <a:lnTo>
                    <a:pt x="25146" y="1874520"/>
                  </a:lnTo>
                  <a:close/>
                </a:path>
                <a:path w="2272029" h="2421254">
                  <a:moveTo>
                    <a:pt x="25146" y="1696974"/>
                  </a:moveTo>
                  <a:lnTo>
                    <a:pt x="25146" y="1594866"/>
                  </a:lnTo>
                  <a:lnTo>
                    <a:pt x="0" y="1594866"/>
                  </a:lnTo>
                  <a:lnTo>
                    <a:pt x="0" y="1696974"/>
                  </a:lnTo>
                  <a:lnTo>
                    <a:pt x="25146" y="1696974"/>
                  </a:lnTo>
                  <a:close/>
                </a:path>
                <a:path w="2272029" h="2421254">
                  <a:moveTo>
                    <a:pt x="25146" y="1518666"/>
                  </a:moveTo>
                  <a:lnTo>
                    <a:pt x="25146" y="1417320"/>
                  </a:lnTo>
                  <a:lnTo>
                    <a:pt x="0" y="1417320"/>
                  </a:lnTo>
                  <a:lnTo>
                    <a:pt x="0" y="1518666"/>
                  </a:lnTo>
                  <a:lnTo>
                    <a:pt x="25146" y="1518666"/>
                  </a:lnTo>
                  <a:close/>
                </a:path>
                <a:path w="2272029" h="2421254">
                  <a:moveTo>
                    <a:pt x="25146" y="1341120"/>
                  </a:moveTo>
                  <a:lnTo>
                    <a:pt x="25146" y="1239774"/>
                  </a:lnTo>
                  <a:lnTo>
                    <a:pt x="0" y="1239774"/>
                  </a:lnTo>
                  <a:lnTo>
                    <a:pt x="0" y="1341120"/>
                  </a:lnTo>
                  <a:lnTo>
                    <a:pt x="25146" y="1341120"/>
                  </a:lnTo>
                  <a:close/>
                </a:path>
                <a:path w="2272029" h="2421254">
                  <a:moveTo>
                    <a:pt x="25146" y="1163574"/>
                  </a:moveTo>
                  <a:lnTo>
                    <a:pt x="25146" y="1061466"/>
                  </a:lnTo>
                  <a:lnTo>
                    <a:pt x="0" y="1061466"/>
                  </a:lnTo>
                  <a:lnTo>
                    <a:pt x="0" y="1163574"/>
                  </a:lnTo>
                  <a:lnTo>
                    <a:pt x="25146" y="1163574"/>
                  </a:lnTo>
                  <a:close/>
                </a:path>
                <a:path w="2272029" h="2421254">
                  <a:moveTo>
                    <a:pt x="25146" y="985266"/>
                  </a:moveTo>
                  <a:lnTo>
                    <a:pt x="25146" y="883920"/>
                  </a:lnTo>
                  <a:lnTo>
                    <a:pt x="0" y="883920"/>
                  </a:lnTo>
                  <a:lnTo>
                    <a:pt x="0" y="985266"/>
                  </a:lnTo>
                  <a:lnTo>
                    <a:pt x="25146" y="985266"/>
                  </a:lnTo>
                  <a:close/>
                </a:path>
                <a:path w="2272029" h="2421254">
                  <a:moveTo>
                    <a:pt x="25146" y="807720"/>
                  </a:moveTo>
                  <a:lnTo>
                    <a:pt x="25146" y="706374"/>
                  </a:lnTo>
                  <a:lnTo>
                    <a:pt x="0" y="706374"/>
                  </a:lnTo>
                  <a:lnTo>
                    <a:pt x="0" y="807720"/>
                  </a:lnTo>
                  <a:lnTo>
                    <a:pt x="25146" y="807720"/>
                  </a:lnTo>
                  <a:close/>
                </a:path>
                <a:path w="2272029" h="2421254">
                  <a:moveTo>
                    <a:pt x="25146" y="630174"/>
                  </a:moveTo>
                  <a:lnTo>
                    <a:pt x="25146" y="528066"/>
                  </a:lnTo>
                  <a:lnTo>
                    <a:pt x="0" y="528066"/>
                  </a:lnTo>
                  <a:lnTo>
                    <a:pt x="0" y="630174"/>
                  </a:lnTo>
                  <a:lnTo>
                    <a:pt x="25146" y="630174"/>
                  </a:lnTo>
                  <a:close/>
                </a:path>
                <a:path w="2272029" h="2421254">
                  <a:moveTo>
                    <a:pt x="25146" y="451866"/>
                  </a:moveTo>
                  <a:lnTo>
                    <a:pt x="25146" y="350520"/>
                  </a:lnTo>
                  <a:lnTo>
                    <a:pt x="0" y="350520"/>
                  </a:lnTo>
                  <a:lnTo>
                    <a:pt x="0" y="451866"/>
                  </a:lnTo>
                  <a:lnTo>
                    <a:pt x="25146" y="451866"/>
                  </a:lnTo>
                  <a:close/>
                </a:path>
                <a:path w="2272029" h="2421254">
                  <a:moveTo>
                    <a:pt x="25146" y="274320"/>
                  </a:moveTo>
                  <a:lnTo>
                    <a:pt x="25146" y="172974"/>
                  </a:lnTo>
                  <a:lnTo>
                    <a:pt x="0" y="172974"/>
                  </a:lnTo>
                  <a:lnTo>
                    <a:pt x="0" y="274320"/>
                  </a:lnTo>
                  <a:lnTo>
                    <a:pt x="25146" y="274320"/>
                  </a:lnTo>
                  <a:close/>
                </a:path>
                <a:path w="2272029" h="2421254">
                  <a:moveTo>
                    <a:pt x="31242" y="25908"/>
                  </a:moveTo>
                  <a:lnTo>
                    <a:pt x="31242" y="0"/>
                  </a:lnTo>
                  <a:lnTo>
                    <a:pt x="0" y="0"/>
                  </a:lnTo>
                  <a:lnTo>
                    <a:pt x="0" y="96774"/>
                  </a:lnTo>
                  <a:lnTo>
                    <a:pt x="12954" y="96774"/>
                  </a:lnTo>
                  <a:lnTo>
                    <a:pt x="12954" y="25908"/>
                  </a:lnTo>
                  <a:lnTo>
                    <a:pt x="25146" y="12954"/>
                  </a:lnTo>
                  <a:lnTo>
                    <a:pt x="25146" y="25908"/>
                  </a:lnTo>
                  <a:lnTo>
                    <a:pt x="31242" y="25908"/>
                  </a:lnTo>
                  <a:close/>
                </a:path>
                <a:path w="2272029" h="2421254">
                  <a:moveTo>
                    <a:pt x="25146" y="25908"/>
                  </a:moveTo>
                  <a:lnTo>
                    <a:pt x="25146" y="12954"/>
                  </a:lnTo>
                  <a:lnTo>
                    <a:pt x="12954" y="25908"/>
                  </a:lnTo>
                  <a:lnTo>
                    <a:pt x="25146" y="25908"/>
                  </a:lnTo>
                  <a:close/>
                </a:path>
                <a:path w="2272029" h="2421254">
                  <a:moveTo>
                    <a:pt x="25146" y="96774"/>
                  </a:moveTo>
                  <a:lnTo>
                    <a:pt x="25146" y="25908"/>
                  </a:lnTo>
                  <a:lnTo>
                    <a:pt x="12954" y="25908"/>
                  </a:lnTo>
                  <a:lnTo>
                    <a:pt x="12954" y="96774"/>
                  </a:lnTo>
                  <a:lnTo>
                    <a:pt x="25146" y="96774"/>
                  </a:lnTo>
                  <a:close/>
                </a:path>
                <a:path w="2272029" h="2421254">
                  <a:moveTo>
                    <a:pt x="208788" y="25908"/>
                  </a:moveTo>
                  <a:lnTo>
                    <a:pt x="208788" y="0"/>
                  </a:lnTo>
                  <a:lnTo>
                    <a:pt x="107442" y="0"/>
                  </a:lnTo>
                  <a:lnTo>
                    <a:pt x="107442" y="25908"/>
                  </a:lnTo>
                  <a:lnTo>
                    <a:pt x="208788" y="25908"/>
                  </a:lnTo>
                  <a:close/>
                </a:path>
                <a:path w="2272029" h="2421254">
                  <a:moveTo>
                    <a:pt x="386334" y="25908"/>
                  </a:moveTo>
                  <a:lnTo>
                    <a:pt x="386334" y="0"/>
                  </a:lnTo>
                  <a:lnTo>
                    <a:pt x="284988" y="0"/>
                  </a:lnTo>
                  <a:lnTo>
                    <a:pt x="284988" y="25908"/>
                  </a:lnTo>
                  <a:lnTo>
                    <a:pt x="386334" y="25908"/>
                  </a:lnTo>
                  <a:close/>
                </a:path>
                <a:path w="2272029" h="2421254">
                  <a:moveTo>
                    <a:pt x="564642" y="25908"/>
                  </a:moveTo>
                  <a:lnTo>
                    <a:pt x="564642" y="0"/>
                  </a:lnTo>
                  <a:lnTo>
                    <a:pt x="462534" y="0"/>
                  </a:lnTo>
                  <a:lnTo>
                    <a:pt x="462534" y="25908"/>
                  </a:lnTo>
                  <a:lnTo>
                    <a:pt x="564642" y="25908"/>
                  </a:lnTo>
                  <a:close/>
                </a:path>
                <a:path w="2272029" h="2421254">
                  <a:moveTo>
                    <a:pt x="742188" y="25908"/>
                  </a:moveTo>
                  <a:lnTo>
                    <a:pt x="742188" y="0"/>
                  </a:lnTo>
                  <a:lnTo>
                    <a:pt x="640842" y="0"/>
                  </a:lnTo>
                  <a:lnTo>
                    <a:pt x="640842" y="25908"/>
                  </a:lnTo>
                  <a:lnTo>
                    <a:pt x="742188" y="25908"/>
                  </a:lnTo>
                  <a:close/>
                </a:path>
                <a:path w="2272029" h="2421254">
                  <a:moveTo>
                    <a:pt x="919734" y="25908"/>
                  </a:moveTo>
                  <a:lnTo>
                    <a:pt x="919734" y="0"/>
                  </a:lnTo>
                  <a:lnTo>
                    <a:pt x="818388" y="0"/>
                  </a:lnTo>
                  <a:lnTo>
                    <a:pt x="818388" y="25908"/>
                  </a:lnTo>
                  <a:lnTo>
                    <a:pt x="919734" y="25908"/>
                  </a:lnTo>
                  <a:close/>
                </a:path>
                <a:path w="2272029" h="2421254">
                  <a:moveTo>
                    <a:pt x="1098042" y="25908"/>
                  </a:moveTo>
                  <a:lnTo>
                    <a:pt x="1098042" y="0"/>
                  </a:lnTo>
                  <a:lnTo>
                    <a:pt x="995934" y="0"/>
                  </a:lnTo>
                  <a:lnTo>
                    <a:pt x="995934" y="25908"/>
                  </a:lnTo>
                  <a:lnTo>
                    <a:pt x="1098042" y="25908"/>
                  </a:lnTo>
                  <a:close/>
                </a:path>
                <a:path w="2272029" h="2421254">
                  <a:moveTo>
                    <a:pt x="1275588" y="25908"/>
                  </a:moveTo>
                  <a:lnTo>
                    <a:pt x="1275588" y="0"/>
                  </a:lnTo>
                  <a:lnTo>
                    <a:pt x="1174242" y="0"/>
                  </a:lnTo>
                  <a:lnTo>
                    <a:pt x="1174242" y="25908"/>
                  </a:lnTo>
                  <a:lnTo>
                    <a:pt x="1275588" y="25908"/>
                  </a:lnTo>
                  <a:close/>
                </a:path>
                <a:path w="2272029" h="2421254">
                  <a:moveTo>
                    <a:pt x="1453134" y="25908"/>
                  </a:moveTo>
                  <a:lnTo>
                    <a:pt x="1453134" y="0"/>
                  </a:lnTo>
                  <a:lnTo>
                    <a:pt x="1351788" y="0"/>
                  </a:lnTo>
                  <a:lnTo>
                    <a:pt x="1351788" y="25908"/>
                  </a:lnTo>
                  <a:lnTo>
                    <a:pt x="1453134" y="25908"/>
                  </a:lnTo>
                  <a:close/>
                </a:path>
                <a:path w="2272029" h="2421254">
                  <a:moveTo>
                    <a:pt x="1631442" y="25908"/>
                  </a:moveTo>
                  <a:lnTo>
                    <a:pt x="1631442" y="0"/>
                  </a:lnTo>
                  <a:lnTo>
                    <a:pt x="1529334" y="0"/>
                  </a:lnTo>
                  <a:lnTo>
                    <a:pt x="1529334" y="25908"/>
                  </a:lnTo>
                  <a:lnTo>
                    <a:pt x="1631442" y="25908"/>
                  </a:lnTo>
                  <a:close/>
                </a:path>
                <a:path w="2272029" h="2421254">
                  <a:moveTo>
                    <a:pt x="1808988" y="25908"/>
                  </a:moveTo>
                  <a:lnTo>
                    <a:pt x="1808988" y="0"/>
                  </a:lnTo>
                  <a:lnTo>
                    <a:pt x="1707642" y="0"/>
                  </a:lnTo>
                  <a:lnTo>
                    <a:pt x="1707642" y="25908"/>
                  </a:lnTo>
                  <a:lnTo>
                    <a:pt x="1808988" y="25908"/>
                  </a:lnTo>
                  <a:close/>
                </a:path>
                <a:path w="2272029" h="2421254">
                  <a:moveTo>
                    <a:pt x="1986521" y="25908"/>
                  </a:moveTo>
                  <a:lnTo>
                    <a:pt x="1986521" y="0"/>
                  </a:lnTo>
                  <a:lnTo>
                    <a:pt x="1885175" y="0"/>
                  </a:lnTo>
                  <a:lnTo>
                    <a:pt x="1885175" y="25908"/>
                  </a:lnTo>
                  <a:lnTo>
                    <a:pt x="1986521" y="25908"/>
                  </a:lnTo>
                  <a:close/>
                </a:path>
                <a:path w="2272029" h="2421254">
                  <a:moveTo>
                    <a:pt x="2164841" y="25908"/>
                  </a:moveTo>
                  <a:lnTo>
                    <a:pt x="2164841" y="0"/>
                  </a:lnTo>
                  <a:lnTo>
                    <a:pt x="2062734" y="0"/>
                  </a:lnTo>
                  <a:lnTo>
                    <a:pt x="2062734" y="25908"/>
                  </a:lnTo>
                  <a:lnTo>
                    <a:pt x="2164841" y="25908"/>
                  </a:lnTo>
                  <a:close/>
                </a:path>
                <a:path w="2272029" h="2421254">
                  <a:moveTo>
                    <a:pt x="2271522" y="96774"/>
                  </a:moveTo>
                  <a:lnTo>
                    <a:pt x="2271522" y="0"/>
                  </a:lnTo>
                  <a:lnTo>
                    <a:pt x="2241041" y="0"/>
                  </a:lnTo>
                  <a:lnTo>
                    <a:pt x="2241041" y="25908"/>
                  </a:lnTo>
                  <a:lnTo>
                    <a:pt x="2246363" y="25908"/>
                  </a:lnTo>
                  <a:lnTo>
                    <a:pt x="2246363" y="12954"/>
                  </a:lnTo>
                  <a:lnTo>
                    <a:pt x="2258567" y="25908"/>
                  </a:lnTo>
                  <a:lnTo>
                    <a:pt x="2258567" y="96774"/>
                  </a:lnTo>
                  <a:lnTo>
                    <a:pt x="2271522" y="96774"/>
                  </a:lnTo>
                  <a:close/>
                </a:path>
                <a:path w="2272029" h="2421254">
                  <a:moveTo>
                    <a:pt x="2258567" y="25908"/>
                  </a:moveTo>
                  <a:lnTo>
                    <a:pt x="2246363" y="12954"/>
                  </a:lnTo>
                  <a:lnTo>
                    <a:pt x="2246363" y="25908"/>
                  </a:lnTo>
                  <a:lnTo>
                    <a:pt x="2258567" y="25908"/>
                  </a:lnTo>
                  <a:close/>
                </a:path>
                <a:path w="2272029" h="2421254">
                  <a:moveTo>
                    <a:pt x="2258567" y="96774"/>
                  </a:moveTo>
                  <a:lnTo>
                    <a:pt x="2258567" y="25908"/>
                  </a:lnTo>
                  <a:lnTo>
                    <a:pt x="2246363" y="25908"/>
                  </a:lnTo>
                  <a:lnTo>
                    <a:pt x="2246363" y="96774"/>
                  </a:lnTo>
                  <a:lnTo>
                    <a:pt x="2258567" y="96774"/>
                  </a:lnTo>
                  <a:close/>
                </a:path>
                <a:path w="2272029" h="2421254">
                  <a:moveTo>
                    <a:pt x="2271522" y="274319"/>
                  </a:moveTo>
                  <a:lnTo>
                    <a:pt x="2271522" y="172974"/>
                  </a:lnTo>
                  <a:lnTo>
                    <a:pt x="2246376" y="172974"/>
                  </a:lnTo>
                  <a:lnTo>
                    <a:pt x="2246376" y="274319"/>
                  </a:lnTo>
                  <a:lnTo>
                    <a:pt x="2271522" y="274319"/>
                  </a:lnTo>
                  <a:close/>
                </a:path>
                <a:path w="2272029" h="2421254">
                  <a:moveTo>
                    <a:pt x="2271522" y="451866"/>
                  </a:moveTo>
                  <a:lnTo>
                    <a:pt x="2271522" y="350520"/>
                  </a:lnTo>
                  <a:lnTo>
                    <a:pt x="2246376" y="350520"/>
                  </a:lnTo>
                  <a:lnTo>
                    <a:pt x="2246376" y="451866"/>
                  </a:lnTo>
                  <a:lnTo>
                    <a:pt x="2271522" y="451866"/>
                  </a:lnTo>
                  <a:close/>
                </a:path>
                <a:path w="2272029" h="2421254">
                  <a:moveTo>
                    <a:pt x="2271522" y="630174"/>
                  </a:moveTo>
                  <a:lnTo>
                    <a:pt x="2271522" y="528066"/>
                  </a:lnTo>
                  <a:lnTo>
                    <a:pt x="2246376" y="528066"/>
                  </a:lnTo>
                  <a:lnTo>
                    <a:pt x="2246376" y="630174"/>
                  </a:lnTo>
                  <a:lnTo>
                    <a:pt x="2271522" y="630174"/>
                  </a:lnTo>
                  <a:close/>
                </a:path>
                <a:path w="2272029" h="2421254">
                  <a:moveTo>
                    <a:pt x="2271522" y="807719"/>
                  </a:moveTo>
                  <a:lnTo>
                    <a:pt x="2271522" y="706374"/>
                  </a:lnTo>
                  <a:lnTo>
                    <a:pt x="2246376" y="706374"/>
                  </a:lnTo>
                  <a:lnTo>
                    <a:pt x="2246376" y="807719"/>
                  </a:lnTo>
                  <a:lnTo>
                    <a:pt x="2271522" y="807719"/>
                  </a:lnTo>
                  <a:close/>
                </a:path>
                <a:path w="2272029" h="2421254">
                  <a:moveTo>
                    <a:pt x="2271522" y="985266"/>
                  </a:moveTo>
                  <a:lnTo>
                    <a:pt x="2271522" y="883920"/>
                  </a:lnTo>
                  <a:lnTo>
                    <a:pt x="2246376" y="883920"/>
                  </a:lnTo>
                  <a:lnTo>
                    <a:pt x="2246376" y="985266"/>
                  </a:lnTo>
                  <a:lnTo>
                    <a:pt x="2271522" y="985266"/>
                  </a:lnTo>
                  <a:close/>
                </a:path>
                <a:path w="2272029" h="2421254">
                  <a:moveTo>
                    <a:pt x="2271522" y="1163574"/>
                  </a:moveTo>
                  <a:lnTo>
                    <a:pt x="2271522" y="1061466"/>
                  </a:lnTo>
                  <a:lnTo>
                    <a:pt x="2246376" y="1061466"/>
                  </a:lnTo>
                  <a:lnTo>
                    <a:pt x="2246376" y="1163574"/>
                  </a:lnTo>
                  <a:lnTo>
                    <a:pt x="2271522" y="1163574"/>
                  </a:lnTo>
                  <a:close/>
                </a:path>
                <a:path w="2272029" h="2421254">
                  <a:moveTo>
                    <a:pt x="2271522" y="1341120"/>
                  </a:moveTo>
                  <a:lnTo>
                    <a:pt x="2271522" y="1239774"/>
                  </a:lnTo>
                  <a:lnTo>
                    <a:pt x="2246376" y="1239774"/>
                  </a:lnTo>
                  <a:lnTo>
                    <a:pt x="2246376" y="1341120"/>
                  </a:lnTo>
                  <a:lnTo>
                    <a:pt x="2271522" y="1341120"/>
                  </a:lnTo>
                  <a:close/>
                </a:path>
                <a:path w="2272029" h="2421254">
                  <a:moveTo>
                    <a:pt x="2271522" y="1518666"/>
                  </a:moveTo>
                  <a:lnTo>
                    <a:pt x="2271522" y="1417320"/>
                  </a:lnTo>
                  <a:lnTo>
                    <a:pt x="2246376" y="1417320"/>
                  </a:lnTo>
                  <a:lnTo>
                    <a:pt x="2246376" y="1518666"/>
                  </a:lnTo>
                  <a:lnTo>
                    <a:pt x="2271522" y="1518666"/>
                  </a:lnTo>
                  <a:close/>
                </a:path>
                <a:path w="2272029" h="2421254">
                  <a:moveTo>
                    <a:pt x="2271522" y="1696974"/>
                  </a:moveTo>
                  <a:lnTo>
                    <a:pt x="2271522" y="1594866"/>
                  </a:lnTo>
                  <a:lnTo>
                    <a:pt x="2246376" y="1594866"/>
                  </a:lnTo>
                  <a:lnTo>
                    <a:pt x="2246376" y="1696974"/>
                  </a:lnTo>
                  <a:lnTo>
                    <a:pt x="2271522" y="1696974"/>
                  </a:lnTo>
                  <a:close/>
                </a:path>
                <a:path w="2272029" h="2421254">
                  <a:moveTo>
                    <a:pt x="2271522" y="1874520"/>
                  </a:moveTo>
                  <a:lnTo>
                    <a:pt x="2271522" y="1773174"/>
                  </a:lnTo>
                  <a:lnTo>
                    <a:pt x="2246376" y="1773174"/>
                  </a:lnTo>
                  <a:lnTo>
                    <a:pt x="2246376" y="1874520"/>
                  </a:lnTo>
                  <a:lnTo>
                    <a:pt x="2271522" y="1874520"/>
                  </a:lnTo>
                  <a:close/>
                </a:path>
                <a:path w="2272029" h="2421254">
                  <a:moveTo>
                    <a:pt x="2271522" y="2052065"/>
                  </a:moveTo>
                  <a:lnTo>
                    <a:pt x="2271522" y="1950719"/>
                  </a:lnTo>
                  <a:lnTo>
                    <a:pt x="2246376" y="1950719"/>
                  </a:lnTo>
                  <a:lnTo>
                    <a:pt x="2246376" y="2052065"/>
                  </a:lnTo>
                  <a:lnTo>
                    <a:pt x="2271522" y="2052065"/>
                  </a:lnTo>
                  <a:close/>
                </a:path>
                <a:path w="2272029" h="2421254">
                  <a:moveTo>
                    <a:pt x="2271522" y="2230374"/>
                  </a:moveTo>
                  <a:lnTo>
                    <a:pt x="2271522" y="2128266"/>
                  </a:lnTo>
                  <a:lnTo>
                    <a:pt x="2246376" y="2128266"/>
                  </a:lnTo>
                  <a:lnTo>
                    <a:pt x="2246376" y="2230374"/>
                  </a:lnTo>
                  <a:lnTo>
                    <a:pt x="2271522" y="2230374"/>
                  </a:lnTo>
                  <a:close/>
                </a:path>
                <a:path w="2272029" h="2421254">
                  <a:moveTo>
                    <a:pt x="2271522" y="2420874"/>
                  </a:moveTo>
                  <a:lnTo>
                    <a:pt x="2271522" y="2306574"/>
                  </a:lnTo>
                  <a:lnTo>
                    <a:pt x="2246363" y="2306574"/>
                  </a:lnTo>
                  <a:lnTo>
                    <a:pt x="2246363" y="2407919"/>
                  </a:lnTo>
                  <a:lnTo>
                    <a:pt x="2258567" y="2394966"/>
                  </a:lnTo>
                  <a:lnTo>
                    <a:pt x="2258567" y="2420874"/>
                  </a:lnTo>
                  <a:lnTo>
                    <a:pt x="2271522" y="2420874"/>
                  </a:lnTo>
                  <a:close/>
                </a:path>
                <a:path w="2272029" h="2421254">
                  <a:moveTo>
                    <a:pt x="2182367" y="2420874"/>
                  </a:moveTo>
                  <a:lnTo>
                    <a:pt x="2182367" y="2394966"/>
                  </a:lnTo>
                  <a:lnTo>
                    <a:pt x="2081021" y="2394966"/>
                  </a:lnTo>
                  <a:lnTo>
                    <a:pt x="2081021" y="2420874"/>
                  </a:lnTo>
                  <a:lnTo>
                    <a:pt x="2182367" y="2420874"/>
                  </a:lnTo>
                  <a:close/>
                </a:path>
                <a:path w="2272029" h="2421254">
                  <a:moveTo>
                    <a:pt x="2004822" y="2420874"/>
                  </a:moveTo>
                  <a:lnTo>
                    <a:pt x="2004822" y="2394966"/>
                  </a:lnTo>
                  <a:lnTo>
                    <a:pt x="1903476" y="2394966"/>
                  </a:lnTo>
                  <a:lnTo>
                    <a:pt x="1903476" y="2420874"/>
                  </a:lnTo>
                  <a:lnTo>
                    <a:pt x="2004822" y="2420874"/>
                  </a:lnTo>
                  <a:close/>
                </a:path>
                <a:path w="2272029" h="2421254">
                  <a:moveTo>
                    <a:pt x="1827263" y="2420874"/>
                  </a:moveTo>
                  <a:lnTo>
                    <a:pt x="1827263" y="2394966"/>
                  </a:lnTo>
                  <a:lnTo>
                    <a:pt x="1725155" y="2394966"/>
                  </a:lnTo>
                  <a:lnTo>
                    <a:pt x="1725155" y="2420874"/>
                  </a:lnTo>
                  <a:lnTo>
                    <a:pt x="1827263" y="2420874"/>
                  </a:lnTo>
                  <a:close/>
                </a:path>
                <a:path w="2272029" h="2421254">
                  <a:moveTo>
                    <a:pt x="1648968" y="2420874"/>
                  </a:moveTo>
                  <a:lnTo>
                    <a:pt x="1648968" y="2394966"/>
                  </a:lnTo>
                  <a:lnTo>
                    <a:pt x="1547622" y="2394966"/>
                  </a:lnTo>
                  <a:lnTo>
                    <a:pt x="1547622" y="2420874"/>
                  </a:lnTo>
                  <a:lnTo>
                    <a:pt x="1648968" y="2420874"/>
                  </a:lnTo>
                  <a:close/>
                </a:path>
                <a:path w="2272029" h="2421254">
                  <a:moveTo>
                    <a:pt x="1471422" y="2420874"/>
                  </a:moveTo>
                  <a:lnTo>
                    <a:pt x="1471422" y="2394966"/>
                  </a:lnTo>
                  <a:lnTo>
                    <a:pt x="1370076" y="2394966"/>
                  </a:lnTo>
                  <a:lnTo>
                    <a:pt x="1370076" y="2420874"/>
                  </a:lnTo>
                  <a:lnTo>
                    <a:pt x="1471422" y="2420874"/>
                  </a:lnTo>
                  <a:close/>
                </a:path>
                <a:path w="2272029" h="2421254">
                  <a:moveTo>
                    <a:pt x="1293876" y="2420874"/>
                  </a:moveTo>
                  <a:lnTo>
                    <a:pt x="1293876" y="2394966"/>
                  </a:lnTo>
                  <a:lnTo>
                    <a:pt x="1191767" y="2394966"/>
                  </a:lnTo>
                  <a:lnTo>
                    <a:pt x="1191767" y="2420874"/>
                  </a:lnTo>
                  <a:lnTo>
                    <a:pt x="1293876" y="2420874"/>
                  </a:lnTo>
                  <a:close/>
                </a:path>
                <a:path w="2272029" h="2421254">
                  <a:moveTo>
                    <a:pt x="1115568" y="2420874"/>
                  </a:moveTo>
                  <a:lnTo>
                    <a:pt x="1115568" y="2394966"/>
                  </a:lnTo>
                  <a:lnTo>
                    <a:pt x="1014222" y="2394966"/>
                  </a:lnTo>
                  <a:lnTo>
                    <a:pt x="1014222" y="2420874"/>
                  </a:lnTo>
                  <a:lnTo>
                    <a:pt x="1115568" y="2420874"/>
                  </a:lnTo>
                  <a:close/>
                </a:path>
                <a:path w="2272029" h="2421254">
                  <a:moveTo>
                    <a:pt x="938022" y="2420874"/>
                  </a:moveTo>
                  <a:lnTo>
                    <a:pt x="938022" y="2394966"/>
                  </a:lnTo>
                  <a:lnTo>
                    <a:pt x="836676" y="2394966"/>
                  </a:lnTo>
                  <a:lnTo>
                    <a:pt x="836676" y="2420874"/>
                  </a:lnTo>
                  <a:lnTo>
                    <a:pt x="938022" y="2420874"/>
                  </a:lnTo>
                  <a:close/>
                </a:path>
                <a:path w="2272029" h="2421254">
                  <a:moveTo>
                    <a:pt x="760476" y="2420874"/>
                  </a:moveTo>
                  <a:lnTo>
                    <a:pt x="760476" y="2394966"/>
                  </a:lnTo>
                  <a:lnTo>
                    <a:pt x="658367" y="2394966"/>
                  </a:lnTo>
                  <a:lnTo>
                    <a:pt x="658367" y="2420874"/>
                  </a:lnTo>
                  <a:lnTo>
                    <a:pt x="760476" y="2420874"/>
                  </a:lnTo>
                  <a:close/>
                </a:path>
                <a:path w="2272029" h="2421254">
                  <a:moveTo>
                    <a:pt x="582168" y="2420874"/>
                  </a:moveTo>
                  <a:lnTo>
                    <a:pt x="582168" y="2394966"/>
                  </a:lnTo>
                  <a:lnTo>
                    <a:pt x="480822" y="2394966"/>
                  </a:lnTo>
                  <a:lnTo>
                    <a:pt x="480822" y="2420874"/>
                  </a:lnTo>
                  <a:lnTo>
                    <a:pt x="582168" y="2420874"/>
                  </a:lnTo>
                  <a:close/>
                </a:path>
                <a:path w="2272029" h="2421254">
                  <a:moveTo>
                    <a:pt x="404622" y="2420874"/>
                  </a:moveTo>
                  <a:lnTo>
                    <a:pt x="404622" y="2394966"/>
                  </a:lnTo>
                  <a:lnTo>
                    <a:pt x="303275" y="2394966"/>
                  </a:lnTo>
                  <a:lnTo>
                    <a:pt x="303275" y="2420874"/>
                  </a:lnTo>
                  <a:lnTo>
                    <a:pt x="404622" y="2420874"/>
                  </a:lnTo>
                  <a:close/>
                </a:path>
                <a:path w="2272029" h="2421254">
                  <a:moveTo>
                    <a:pt x="227075" y="2420874"/>
                  </a:moveTo>
                  <a:lnTo>
                    <a:pt x="227075" y="2394966"/>
                  </a:lnTo>
                  <a:lnTo>
                    <a:pt x="124967" y="2394966"/>
                  </a:lnTo>
                  <a:lnTo>
                    <a:pt x="124967" y="2420874"/>
                  </a:lnTo>
                  <a:lnTo>
                    <a:pt x="227075" y="2420874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2" name="object 10">
              <a:extLst>
                <a:ext uri="{FF2B5EF4-FFF2-40B4-BE49-F238E27FC236}">
                  <a16:creationId xmlns:a16="http://schemas.microsoft.com/office/drawing/2014/main" id="{EE8944A2-6A7E-49B8-96CD-B3563B12ACD6}"/>
                </a:ext>
              </a:extLst>
            </p:cNvPr>
            <p:cNvSpPr/>
            <p:nvPr/>
          </p:nvSpPr>
          <p:spPr>
            <a:xfrm>
              <a:off x="7640764" y="5477446"/>
              <a:ext cx="0" cy="101600"/>
            </a:xfrm>
            <a:custGeom>
              <a:avLst/>
              <a:gdLst/>
              <a:ahLst/>
              <a:cxnLst/>
              <a:rect l="l" t="t" r="r" b="b"/>
              <a:pathLst>
                <a:path h="101600">
                  <a:moveTo>
                    <a:pt x="0" y="0"/>
                  </a:moveTo>
                  <a:lnTo>
                    <a:pt x="0" y="101346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3" name="object 11">
              <a:extLst>
                <a:ext uri="{FF2B5EF4-FFF2-40B4-BE49-F238E27FC236}">
                  <a16:creationId xmlns:a16="http://schemas.microsoft.com/office/drawing/2014/main" id="{2DC08315-87A3-4366-AF97-C4C5181A0B1A}"/>
                </a:ext>
              </a:extLst>
            </p:cNvPr>
            <p:cNvSpPr/>
            <p:nvPr/>
          </p:nvSpPr>
          <p:spPr>
            <a:xfrm>
              <a:off x="7640764" y="5299899"/>
              <a:ext cx="0" cy="101600"/>
            </a:xfrm>
            <a:custGeom>
              <a:avLst/>
              <a:gdLst/>
              <a:ahLst/>
              <a:cxnLst/>
              <a:rect l="l" t="t" r="r" b="b"/>
              <a:pathLst>
                <a:path h="101600">
                  <a:moveTo>
                    <a:pt x="0" y="0"/>
                  </a:moveTo>
                  <a:lnTo>
                    <a:pt x="0" y="101346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4" name="object 12">
              <a:extLst>
                <a:ext uri="{FF2B5EF4-FFF2-40B4-BE49-F238E27FC236}">
                  <a16:creationId xmlns:a16="http://schemas.microsoft.com/office/drawing/2014/main" id="{3B7EB27F-723D-4D92-98D8-06A9F789A207}"/>
                </a:ext>
              </a:extLst>
            </p:cNvPr>
            <p:cNvSpPr/>
            <p:nvPr/>
          </p:nvSpPr>
          <p:spPr>
            <a:xfrm>
              <a:off x="7640764" y="5121591"/>
              <a:ext cx="0" cy="102235"/>
            </a:xfrm>
            <a:custGeom>
              <a:avLst/>
              <a:gdLst/>
              <a:ahLst/>
              <a:cxnLst/>
              <a:rect l="l" t="t" r="r" b="b"/>
              <a:pathLst>
                <a:path h="102235">
                  <a:moveTo>
                    <a:pt x="0" y="0"/>
                  </a:moveTo>
                  <a:lnTo>
                    <a:pt x="0" y="102108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5" name="object 13">
              <a:extLst>
                <a:ext uri="{FF2B5EF4-FFF2-40B4-BE49-F238E27FC236}">
                  <a16:creationId xmlns:a16="http://schemas.microsoft.com/office/drawing/2014/main" id="{2E9DB20D-92C0-42F8-A70D-CE78D5E9FB8A}"/>
                </a:ext>
              </a:extLst>
            </p:cNvPr>
            <p:cNvSpPr/>
            <p:nvPr/>
          </p:nvSpPr>
          <p:spPr>
            <a:xfrm>
              <a:off x="7640764" y="4944046"/>
              <a:ext cx="0" cy="101600"/>
            </a:xfrm>
            <a:custGeom>
              <a:avLst/>
              <a:gdLst/>
              <a:ahLst/>
              <a:cxnLst/>
              <a:rect l="l" t="t" r="r" b="b"/>
              <a:pathLst>
                <a:path h="101600">
                  <a:moveTo>
                    <a:pt x="0" y="0"/>
                  </a:moveTo>
                  <a:lnTo>
                    <a:pt x="0" y="101346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6" name="object 14">
              <a:extLst>
                <a:ext uri="{FF2B5EF4-FFF2-40B4-BE49-F238E27FC236}">
                  <a16:creationId xmlns:a16="http://schemas.microsoft.com/office/drawing/2014/main" id="{EB5450C2-3AA2-40DB-AD33-0D6AB28AC983}"/>
                </a:ext>
              </a:extLst>
            </p:cNvPr>
            <p:cNvSpPr/>
            <p:nvPr/>
          </p:nvSpPr>
          <p:spPr>
            <a:xfrm>
              <a:off x="7640764" y="4766499"/>
              <a:ext cx="0" cy="101600"/>
            </a:xfrm>
            <a:custGeom>
              <a:avLst/>
              <a:gdLst/>
              <a:ahLst/>
              <a:cxnLst/>
              <a:rect l="l" t="t" r="r" b="b"/>
              <a:pathLst>
                <a:path h="101600">
                  <a:moveTo>
                    <a:pt x="0" y="0"/>
                  </a:moveTo>
                  <a:lnTo>
                    <a:pt x="0" y="101346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7" name="object 15">
              <a:extLst>
                <a:ext uri="{FF2B5EF4-FFF2-40B4-BE49-F238E27FC236}">
                  <a16:creationId xmlns:a16="http://schemas.microsoft.com/office/drawing/2014/main" id="{353BF121-2A05-4890-94A7-D1990245B64D}"/>
                </a:ext>
              </a:extLst>
            </p:cNvPr>
            <p:cNvSpPr/>
            <p:nvPr/>
          </p:nvSpPr>
          <p:spPr>
            <a:xfrm>
              <a:off x="7640764" y="4588191"/>
              <a:ext cx="0" cy="102235"/>
            </a:xfrm>
            <a:custGeom>
              <a:avLst/>
              <a:gdLst/>
              <a:ahLst/>
              <a:cxnLst/>
              <a:rect l="l" t="t" r="r" b="b"/>
              <a:pathLst>
                <a:path h="102235">
                  <a:moveTo>
                    <a:pt x="0" y="0"/>
                  </a:moveTo>
                  <a:lnTo>
                    <a:pt x="0" y="102108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8" name="object 16">
              <a:extLst>
                <a:ext uri="{FF2B5EF4-FFF2-40B4-BE49-F238E27FC236}">
                  <a16:creationId xmlns:a16="http://schemas.microsoft.com/office/drawing/2014/main" id="{EB699E73-8C80-4A39-97F5-FF62A72B4DE6}"/>
                </a:ext>
              </a:extLst>
            </p:cNvPr>
            <p:cNvSpPr/>
            <p:nvPr/>
          </p:nvSpPr>
          <p:spPr>
            <a:xfrm>
              <a:off x="7489507" y="4561903"/>
              <a:ext cx="102235" cy="0"/>
            </a:xfrm>
            <a:custGeom>
              <a:avLst/>
              <a:gdLst/>
              <a:ahLst/>
              <a:cxnLst/>
              <a:rect l="l" t="t" r="r" b="b"/>
              <a:pathLst>
                <a:path w="102234">
                  <a:moveTo>
                    <a:pt x="0" y="0"/>
                  </a:moveTo>
                  <a:lnTo>
                    <a:pt x="102107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19" name="object 17">
              <a:extLst>
                <a:ext uri="{FF2B5EF4-FFF2-40B4-BE49-F238E27FC236}">
                  <a16:creationId xmlns:a16="http://schemas.microsoft.com/office/drawing/2014/main" id="{CB809DDF-C5A6-4E20-99A2-0E2911A7C8D3}"/>
                </a:ext>
              </a:extLst>
            </p:cNvPr>
            <p:cNvSpPr/>
            <p:nvPr/>
          </p:nvSpPr>
          <p:spPr>
            <a:xfrm>
              <a:off x="7311949" y="4561903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0" name="object 18">
              <a:extLst>
                <a:ext uri="{FF2B5EF4-FFF2-40B4-BE49-F238E27FC236}">
                  <a16:creationId xmlns:a16="http://schemas.microsoft.com/office/drawing/2014/main" id="{206B6DE9-DE9D-4958-9C9D-3AE67F0CB456}"/>
                </a:ext>
              </a:extLst>
            </p:cNvPr>
            <p:cNvSpPr/>
            <p:nvPr/>
          </p:nvSpPr>
          <p:spPr>
            <a:xfrm>
              <a:off x="7134415" y="4561903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1" name="object 19">
              <a:extLst>
                <a:ext uri="{FF2B5EF4-FFF2-40B4-BE49-F238E27FC236}">
                  <a16:creationId xmlns:a16="http://schemas.microsoft.com/office/drawing/2014/main" id="{68EE021D-965C-48F2-A0C7-7750DDB06FCB}"/>
                </a:ext>
              </a:extLst>
            </p:cNvPr>
            <p:cNvSpPr/>
            <p:nvPr/>
          </p:nvSpPr>
          <p:spPr>
            <a:xfrm>
              <a:off x="6956096" y="4561903"/>
              <a:ext cx="102235" cy="0"/>
            </a:xfrm>
            <a:custGeom>
              <a:avLst/>
              <a:gdLst/>
              <a:ahLst/>
              <a:cxnLst/>
              <a:rect l="l" t="t" r="r" b="b"/>
              <a:pathLst>
                <a:path w="102235">
                  <a:moveTo>
                    <a:pt x="0" y="0"/>
                  </a:moveTo>
                  <a:lnTo>
                    <a:pt x="10210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2" name="object 20">
              <a:extLst>
                <a:ext uri="{FF2B5EF4-FFF2-40B4-BE49-F238E27FC236}">
                  <a16:creationId xmlns:a16="http://schemas.microsoft.com/office/drawing/2014/main" id="{9B0F85E6-21C5-4695-93C7-9CB324A7C1BE}"/>
                </a:ext>
              </a:extLst>
            </p:cNvPr>
            <p:cNvSpPr/>
            <p:nvPr/>
          </p:nvSpPr>
          <p:spPr>
            <a:xfrm>
              <a:off x="6778561" y="4561903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3" name="object 21">
              <a:extLst>
                <a:ext uri="{FF2B5EF4-FFF2-40B4-BE49-F238E27FC236}">
                  <a16:creationId xmlns:a16="http://schemas.microsoft.com/office/drawing/2014/main" id="{B4B134F4-DED5-4E4C-869E-3C9FD1EEE433}"/>
                </a:ext>
              </a:extLst>
            </p:cNvPr>
            <p:cNvSpPr/>
            <p:nvPr/>
          </p:nvSpPr>
          <p:spPr>
            <a:xfrm>
              <a:off x="6601015" y="4561903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4" name="object 22">
              <a:extLst>
                <a:ext uri="{FF2B5EF4-FFF2-40B4-BE49-F238E27FC236}">
                  <a16:creationId xmlns:a16="http://schemas.microsoft.com/office/drawing/2014/main" id="{8CADEFF7-CF9A-4679-B818-436F0BCEDF93}"/>
                </a:ext>
              </a:extLst>
            </p:cNvPr>
            <p:cNvSpPr/>
            <p:nvPr/>
          </p:nvSpPr>
          <p:spPr>
            <a:xfrm>
              <a:off x="6422707" y="4561903"/>
              <a:ext cx="102235" cy="0"/>
            </a:xfrm>
            <a:custGeom>
              <a:avLst/>
              <a:gdLst/>
              <a:ahLst/>
              <a:cxnLst/>
              <a:rect l="l" t="t" r="r" b="b"/>
              <a:pathLst>
                <a:path w="102235">
                  <a:moveTo>
                    <a:pt x="0" y="0"/>
                  </a:moveTo>
                  <a:lnTo>
                    <a:pt x="102108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5" name="object 23">
              <a:extLst>
                <a:ext uri="{FF2B5EF4-FFF2-40B4-BE49-F238E27FC236}">
                  <a16:creationId xmlns:a16="http://schemas.microsoft.com/office/drawing/2014/main" id="{E5F64157-1176-4BB9-B2E0-4421BDD0D59D}"/>
                </a:ext>
              </a:extLst>
            </p:cNvPr>
            <p:cNvSpPr/>
            <p:nvPr/>
          </p:nvSpPr>
          <p:spPr>
            <a:xfrm>
              <a:off x="6245161" y="4561903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6" name="object 24">
              <a:extLst>
                <a:ext uri="{FF2B5EF4-FFF2-40B4-BE49-F238E27FC236}">
                  <a16:creationId xmlns:a16="http://schemas.microsoft.com/office/drawing/2014/main" id="{697F6D52-7DCC-43E0-AB64-43F2C15AF9BF}"/>
                </a:ext>
              </a:extLst>
            </p:cNvPr>
            <p:cNvSpPr/>
            <p:nvPr/>
          </p:nvSpPr>
          <p:spPr>
            <a:xfrm>
              <a:off x="6067615" y="4561903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7" name="object 25">
              <a:extLst>
                <a:ext uri="{FF2B5EF4-FFF2-40B4-BE49-F238E27FC236}">
                  <a16:creationId xmlns:a16="http://schemas.microsoft.com/office/drawing/2014/main" id="{23D4D58C-C2BA-44E8-A4C7-5009BD04B6AF}"/>
                </a:ext>
              </a:extLst>
            </p:cNvPr>
            <p:cNvSpPr/>
            <p:nvPr/>
          </p:nvSpPr>
          <p:spPr>
            <a:xfrm>
              <a:off x="5889307" y="4561903"/>
              <a:ext cx="102235" cy="0"/>
            </a:xfrm>
            <a:custGeom>
              <a:avLst/>
              <a:gdLst/>
              <a:ahLst/>
              <a:cxnLst/>
              <a:rect l="l" t="t" r="r" b="b"/>
              <a:pathLst>
                <a:path w="102235">
                  <a:moveTo>
                    <a:pt x="0" y="0"/>
                  </a:moveTo>
                  <a:lnTo>
                    <a:pt x="102108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8" name="object 26">
              <a:extLst>
                <a:ext uri="{FF2B5EF4-FFF2-40B4-BE49-F238E27FC236}">
                  <a16:creationId xmlns:a16="http://schemas.microsoft.com/office/drawing/2014/main" id="{6F6DDBBC-8349-48BF-890C-CD6CD007A804}"/>
                </a:ext>
              </a:extLst>
            </p:cNvPr>
            <p:cNvSpPr/>
            <p:nvPr/>
          </p:nvSpPr>
          <p:spPr>
            <a:xfrm>
              <a:off x="5711761" y="4561903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29" name="object 27">
              <a:extLst>
                <a:ext uri="{FF2B5EF4-FFF2-40B4-BE49-F238E27FC236}">
                  <a16:creationId xmlns:a16="http://schemas.microsoft.com/office/drawing/2014/main" id="{80ADF1E1-F352-4100-B244-31A28684FF3D}"/>
                </a:ext>
              </a:extLst>
            </p:cNvPr>
            <p:cNvSpPr/>
            <p:nvPr/>
          </p:nvSpPr>
          <p:spPr>
            <a:xfrm>
              <a:off x="5534215" y="4561903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0" name="object 28">
              <a:extLst>
                <a:ext uri="{FF2B5EF4-FFF2-40B4-BE49-F238E27FC236}">
                  <a16:creationId xmlns:a16="http://schemas.microsoft.com/office/drawing/2014/main" id="{D199A333-48B9-43E2-98C3-D7A3627F97AC}"/>
                </a:ext>
              </a:extLst>
            </p:cNvPr>
            <p:cNvSpPr/>
            <p:nvPr/>
          </p:nvSpPr>
          <p:spPr>
            <a:xfrm>
              <a:off x="5355907" y="4561903"/>
              <a:ext cx="102235" cy="0"/>
            </a:xfrm>
            <a:custGeom>
              <a:avLst/>
              <a:gdLst/>
              <a:ahLst/>
              <a:cxnLst/>
              <a:rect l="l" t="t" r="r" b="b"/>
              <a:pathLst>
                <a:path w="102235">
                  <a:moveTo>
                    <a:pt x="0" y="0"/>
                  </a:moveTo>
                  <a:lnTo>
                    <a:pt x="102108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1" name="object 29">
              <a:extLst>
                <a:ext uri="{FF2B5EF4-FFF2-40B4-BE49-F238E27FC236}">
                  <a16:creationId xmlns:a16="http://schemas.microsoft.com/office/drawing/2014/main" id="{D3F24797-01AA-4C57-817C-A32AF1DBD8E2}"/>
                </a:ext>
              </a:extLst>
            </p:cNvPr>
            <p:cNvSpPr/>
            <p:nvPr/>
          </p:nvSpPr>
          <p:spPr>
            <a:xfrm>
              <a:off x="5283517" y="4565331"/>
              <a:ext cx="0" cy="101600"/>
            </a:xfrm>
            <a:custGeom>
              <a:avLst/>
              <a:gdLst/>
              <a:ahLst/>
              <a:cxnLst/>
              <a:rect l="l" t="t" r="r" b="b"/>
              <a:pathLst>
                <a:path h="101600">
                  <a:moveTo>
                    <a:pt x="0" y="0"/>
                  </a:moveTo>
                  <a:lnTo>
                    <a:pt x="0" y="101346"/>
                  </a:lnTo>
                </a:path>
              </a:pathLst>
            </a:custGeom>
            <a:ln w="25908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2" name="object 30">
              <a:extLst>
                <a:ext uri="{FF2B5EF4-FFF2-40B4-BE49-F238E27FC236}">
                  <a16:creationId xmlns:a16="http://schemas.microsoft.com/office/drawing/2014/main" id="{2C01E6D0-47EB-4EA5-B9D2-19A7DF507DCD}"/>
                </a:ext>
              </a:extLst>
            </p:cNvPr>
            <p:cNvSpPr/>
            <p:nvPr/>
          </p:nvSpPr>
          <p:spPr>
            <a:xfrm>
              <a:off x="5283517" y="4742878"/>
              <a:ext cx="0" cy="102235"/>
            </a:xfrm>
            <a:custGeom>
              <a:avLst/>
              <a:gdLst/>
              <a:ahLst/>
              <a:cxnLst/>
              <a:rect l="l" t="t" r="r" b="b"/>
              <a:pathLst>
                <a:path h="102235">
                  <a:moveTo>
                    <a:pt x="0" y="0"/>
                  </a:moveTo>
                  <a:lnTo>
                    <a:pt x="0" y="102108"/>
                  </a:lnTo>
                </a:path>
              </a:pathLst>
            </a:custGeom>
            <a:ln w="25908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3" name="object 31">
              <a:extLst>
                <a:ext uri="{FF2B5EF4-FFF2-40B4-BE49-F238E27FC236}">
                  <a16:creationId xmlns:a16="http://schemas.microsoft.com/office/drawing/2014/main" id="{A9FD69E2-FA04-4EDB-A741-7CCCD74289C6}"/>
                </a:ext>
              </a:extLst>
            </p:cNvPr>
            <p:cNvSpPr/>
            <p:nvPr/>
          </p:nvSpPr>
          <p:spPr>
            <a:xfrm>
              <a:off x="5283517" y="4921185"/>
              <a:ext cx="0" cy="101600"/>
            </a:xfrm>
            <a:custGeom>
              <a:avLst/>
              <a:gdLst/>
              <a:ahLst/>
              <a:cxnLst/>
              <a:rect l="l" t="t" r="r" b="b"/>
              <a:pathLst>
                <a:path h="101600">
                  <a:moveTo>
                    <a:pt x="0" y="0"/>
                  </a:moveTo>
                  <a:lnTo>
                    <a:pt x="0" y="101346"/>
                  </a:lnTo>
                </a:path>
              </a:pathLst>
            </a:custGeom>
            <a:ln w="25908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4" name="object 32">
              <a:extLst>
                <a:ext uri="{FF2B5EF4-FFF2-40B4-BE49-F238E27FC236}">
                  <a16:creationId xmlns:a16="http://schemas.microsoft.com/office/drawing/2014/main" id="{1178D8A2-A4DC-4308-B3C1-A6362BBB9B08}"/>
                </a:ext>
              </a:extLst>
            </p:cNvPr>
            <p:cNvSpPr/>
            <p:nvPr/>
          </p:nvSpPr>
          <p:spPr>
            <a:xfrm>
              <a:off x="5283517" y="5098731"/>
              <a:ext cx="0" cy="101600"/>
            </a:xfrm>
            <a:custGeom>
              <a:avLst/>
              <a:gdLst/>
              <a:ahLst/>
              <a:cxnLst/>
              <a:rect l="l" t="t" r="r" b="b"/>
              <a:pathLst>
                <a:path h="101600">
                  <a:moveTo>
                    <a:pt x="0" y="0"/>
                  </a:moveTo>
                  <a:lnTo>
                    <a:pt x="0" y="101346"/>
                  </a:lnTo>
                </a:path>
              </a:pathLst>
            </a:custGeom>
            <a:ln w="25908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5" name="object 33">
              <a:extLst>
                <a:ext uri="{FF2B5EF4-FFF2-40B4-BE49-F238E27FC236}">
                  <a16:creationId xmlns:a16="http://schemas.microsoft.com/office/drawing/2014/main" id="{AF307DE9-86C2-4BE0-8226-DE899DAEE02C}"/>
                </a:ext>
              </a:extLst>
            </p:cNvPr>
            <p:cNvSpPr/>
            <p:nvPr/>
          </p:nvSpPr>
          <p:spPr>
            <a:xfrm>
              <a:off x="5283517" y="5276278"/>
              <a:ext cx="0" cy="102235"/>
            </a:xfrm>
            <a:custGeom>
              <a:avLst/>
              <a:gdLst/>
              <a:ahLst/>
              <a:cxnLst/>
              <a:rect l="l" t="t" r="r" b="b"/>
              <a:pathLst>
                <a:path h="102235">
                  <a:moveTo>
                    <a:pt x="0" y="0"/>
                  </a:moveTo>
                  <a:lnTo>
                    <a:pt x="0" y="102108"/>
                  </a:lnTo>
                </a:path>
              </a:pathLst>
            </a:custGeom>
            <a:ln w="25908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6" name="object 34">
              <a:extLst>
                <a:ext uri="{FF2B5EF4-FFF2-40B4-BE49-F238E27FC236}">
                  <a16:creationId xmlns:a16="http://schemas.microsoft.com/office/drawing/2014/main" id="{6E8211AC-0A2A-48B7-8D1F-6441709D060F}"/>
                </a:ext>
              </a:extLst>
            </p:cNvPr>
            <p:cNvSpPr/>
            <p:nvPr/>
          </p:nvSpPr>
          <p:spPr>
            <a:xfrm>
              <a:off x="5283517" y="5454585"/>
              <a:ext cx="0" cy="101600"/>
            </a:xfrm>
            <a:custGeom>
              <a:avLst/>
              <a:gdLst/>
              <a:ahLst/>
              <a:cxnLst/>
              <a:rect l="l" t="t" r="r" b="b"/>
              <a:pathLst>
                <a:path h="101600">
                  <a:moveTo>
                    <a:pt x="0" y="0"/>
                  </a:moveTo>
                  <a:lnTo>
                    <a:pt x="0" y="101346"/>
                  </a:lnTo>
                </a:path>
              </a:pathLst>
            </a:custGeom>
            <a:ln w="25908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7" name="object 35">
              <a:extLst>
                <a:ext uri="{FF2B5EF4-FFF2-40B4-BE49-F238E27FC236}">
                  <a16:creationId xmlns:a16="http://schemas.microsoft.com/office/drawing/2014/main" id="{BBD1A3BB-280A-4043-9E83-66B4EB0FFED2}"/>
                </a:ext>
              </a:extLst>
            </p:cNvPr>
            <p:cNvSpPr/>
            <p:nvPr/>
          </p:nvSpPr>
          <p:spPr>
            <a:xfrm>
              <a:off x="5336857" y="5579172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8" name="object 36">
              <a:extLst>
                <a:ext uri="{FF2B5EF4-FFF2-40B4-BE49-F238E27FC236}">
                  <a16:creationId xmlns:a16="http://schemas.microsoft.com/office/drawing/2014/main" id="{A45D584E-EDA4-4067-9387-1E1C0323DA98}"/>
                </a:ext>
              </a:extLst>
            </p:cNvPr>
            <p:cNvSpPr/>
            <p:nvPr/>
          </p:nvSpPr>
          <p:spPr>
            <a:xfrm>
              <a:off x="5514403" y="5579172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39" name="object 37">
              <a:extLst>
                <a:ext uri="{FF2B5EF4-FFF2-40B4-BE49-F238E27FC236}">
                  <a16:creationId xmlns:a16="http://schemas.microsoft.com/office/drawing/2014/main" id="{69332419-CFDE-4F1B-89D5-95E76A50E7EA}"/>
                </a:ext>
              </a:extLst>
            </p:cNvPr>
            <p:cNvSpPr/>
            <p:nvPr/>
          </p:nvSpPr>
          <p:spPr>
            <a:xfrm>
              <a:off x="5691949" y="5579172"/>
              <a:ext cx="102235" cy="0"/>
            </a:xfrm>
            <a:custGeom>
              <a:avLst/>
              <a:gdLst/>
              <a:ahLst/>
              <a:cxnLst/>
              <a:rect l="l" t="t" r="r" b="b"/>
              <a:pathLst>
                <a:path w="102235">
                  <a:moveTo>
                    <a:pt x="0" y="0"/>
                  </a:moveTo>
                  <a:lnTo>
                    <a:pt x="102108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0" name="object 38">
              <a:extLst>
                <a:ext uri="{FF2B5EF4-FFF2-40B4-BE49-F238E27FC236}">
                  <a16:creationId xmlns:a16="http://schemas.microsoft.com/office/drawing/2014/main" id="{9C36186D-7C21-46D6-8F09-26B2E42AF348}"/>
                </a:ext>
              </a:extLst>
            </p:cNvPr>
            <p:cNvSpPr/>
            <p:nvPr/>
          </p:nvSpPr>
          <p:spPr>
            <a:xfrm>
              <a:off x="5870257" y="5579172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1" name="object 39">
              <a:extLst>
                <a:ext uri="{FF2B5EF4-FFF2-40B4-BE49-F238E27FC236}">
                  <a16:creationId xmlns:a16="http://schemas.microsoft.com/office/drawing/2014/main" id="{AC67A12A-FE73-490E-9E9E-D72A9EC65832}"/>
                </a:ext>
              </a:extLst>
            </p:cNvPr>
            <p:cNvSpPr/>
            <p:nvPr/>
          </p:nvSpPr>
          <p:spPr>
            <a:xfrm>
              <a:off x="6047803" y="5579172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2" name="object 40">
              <a:extLst>
                <a:ext uri="{FF2B5EF4-FFF2-40B4-BE49-F238E27FC236}">
                  <a16:creationId xmlns:a16="http://schemas.microsoft.com/office/drawing/2014/main" id="{5A927A74-8DE7-4092-86C5-7F459E9AC636}"/>
                </a:ext>
              </a:extLst>
            </p:cNvPr>
            <p:cNvSpPr/>
            <p:nvPr/>
          </p:nvSpPr>
          <p:spPr>
            <a:xfrm>
              <a:off x="6225349" y="5579172"/>
              <a:ext cx="102235" cy="0"/>
            </a:xfrm>
            <a:custGeom>
              <a:avLst/>
              <a:gdLst/>
              <a:ahLst/>
              <a:cxnLst/>
              <a:rect l="l" t="t" r="r" b="b"/>
              <a:pathLst>
                <a:path w="102235">
                  <a:moveTo>
                    <a:pt x="0" y="0"/>
                  </a:moveTo>
                  <a:lnTo>
                    <a:pt x="102108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3" name="object 41">
              <a:extLst>
                <a:ext uri="{FF2B5EF4-FFF2-40B4-BE49-F238E27FC236}">
                  <a16:creationId xmlns:a16="http://schemas.microsoft.com/office/drawing/2014/main" id="{F175AB9A-F73B-4D2A-B1F7-063F46BF0B1C}"/>
                </a:ext>
              </a:extLst>
            </p:cNvPr>
            <p:cNvSpPr/>
            <p:nvPr/>
          </p:nvSpPr>
          <p:spPr>
            <a:xfrm>
              <a:off x="6403657" y="5579172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4" name="object 42">
              <a:extLst>
                <a:ext uri="{FF2B5EF4-FFF2-40B4-BE49-F238E27FC236}">
                  <a16:creationId xmlns:a16="http://schemas.microsoft.com/office/drawing/2014/main" id="{95A989B9-67C6-4540-A095-5C0C0C7A6C49}"/>
                </a:ext>
              </a:extLst>
            </p:cNvPr>
            <p:cNvSpPr/>
            <p:nvPr/>
          </p:nvSpPr>
          <p:spPr>
            <a:xfrm>
              <a:off x="6581203" y="5579172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5" name="object 43">
              <a:extLst>
                <a:ext uri="{FF2B5EF4-FFF2-40B4-BE49-F238E27FC236}">
                  <a16:creationId xmlns:a16="http://schemas.microsoft.com/office/drawing/2014/main" id="{A71FD93C-A6B5-48AE-8B1B-0E25362D5F36}"/>
                </a:ext>
              </a:extLst>
            </p:cNvPr>
            <p:cNvSpPr/>
            <p:nvPr/>
          </p:nvSpPr>
          <p:spPr>
            <a:xfrm>
              <a:off x="6758749" y="5579172"/>
              <a:ext cx="102235" cy="0"/>
            </a:xfrm>
            <a:custGeom>
              <a:avLst/>
              <a:gdLst/>
              <a:ahLst/>
              <a:cxnLst/>
              <a:rect l="l" t="t" r="r" b="b"/>
              <a:pathLst>
                <a:path w="102235">
                  <a:moveTo>
                    <a:pt x="0" y="0"/>
                  </a:moveTo>
                  <a:lnTo>
                    <a:pt x="102108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6" name="object 44">
              <a:extLst>
                <a:ext uri="{FF2B5EF4-FFF2-40B4-BE49-F238E27FC236}">
                  <a16:creationId xmlns:a16="http://schemas.microsoft.com/office/drawing/2014/main" id="{9C5FA158-3F24-4DAC-A4B0-966DD2208AD6}"/>
                </a:ext>
              </a:extLst>
            </p:cNvPr>
            <p:cNvSpPr/>
            <p:nvPr/>
          </p:nvSpPr>
          <p:spPr>
            <a:xfrm>
              <a:off x="6937057" y="5579172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4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7" name="object 45">
              <a:extLst>
                <a:ext uri="{FF2B5EF4-FFF2-40B4-BE49-F238E27FC236}">
                  <a16:creationId xmlns:a16="http://schemas.microsoft.com/office/drawing/2014/main" id="{0243C99F-E504-4E88-A586-9755E949F81C}"/>
                </a:ext>
              </a:extLst>
            </p:cNvPr>
            <p:cNvSpPr/>
            <p:nvPr/>
          </p:nvSpPr>
          <p:spPr>
            <a:xfrm>
              <a:off x="7114591" y="5579172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8" name="object 46">
              <a:extLst>
                <a:ext uri="{FF2B5EF4-FFF2-40B4-BE49-F238E27FC236}">
                  <a16:creationId xmlns:a16="http://schemas.microsoft.com/office/drawing/2014/main" id="{091C9DE3-6DD9-474F-8ECF-257144C725F0}"/>
                </a:ext>
              </a:extLst>
            </p:cNvPr>
            <p:cNvSpPr/>
            <p:nvPr/>
          </p:nvSpPr>
          <p:spPr>
            <a:xfrm>
              <a:off x="7292149" y="5579172"/>
              <a:ext cx="102235" cy="0"/>
            </a:xfrm>
            <a:custGeom>
              <a:avLst/>
              <a:gdLst/>
              <a:ahLst/>
              <a:cxnLst/>
              <a:rect l="l" t="t" r="r" b="b"/>
              <a:pathLst>
                <a:path w="102234">
                  <a:moveTo>
                    <a:pt x="0" y="0"/>
                  </a:moveTo>
                  <a:lnTo>
                    <a:pt x="102107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49" name="object 47">
              <a:extLst>
                <a:ext uri="{FF2B5EF4-FFF2-40B4-BE49-F238E27FC236}">
                  <a16:creationId xmlns:a16="http://schemas.microsoft.com/office/drawing/2014/main" id="{5BAD61EA-F0FC-4E8F-91D6-6EF1E82B7361}"/>
                </a:ext>
              </a:extLst>
            </p:cNvPr>
            <p:cNvSpPr/>
            <p:nvPr/>
          </p:nvSpPr>
          <p:spPr>
            <a:xfrm>
              <a:off x="7470444" y="5579172"/>
              <a:ext cx="101600" cy="0"/>
            </a:xfrm>
            <a:custGeom>
              <a:avLst/>
              <a:gdLst/>
              <a:ahLst/>
              <a:cxnLst/>
              <a:rect l="l" t="t" r="r" b="b"/>
              <a:pathLst>
                <a:path w="101600">
                  <a:moveTo>
                    <a:pt x="0" y="0"/>
                  </a:moveTo>
                  <a:lnTo>
                    <a:pt x="101346" y="0"/>
                  </a:lnTo>
                </a:path>
              </a:pathLst>
            </a:custGeom>
            <a:ln w="25146">
              <a:solidFill>
                <a:srgbClr val="FF0000"/>
              </a:solidFill>
            </a:ln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50" name="object 48">
              <a:extLst>
                <a:ext uri="{FF2B5EF4-FFF2-40B4-BE49-F238E27FC236}">
                  <a16:creationId xmlns:a16="http://schemas.microsoft.com/office/drawing/2014/main" id="{E610D523-2BE8-4E00-8A9C-3022E3F34B42}"/>
                </a:ext>
              </a:extLst>
            </p:cNvPr>
            <p:cNvSpPr/>
            <p:nvPr/>
          </p:nvSpPr>
          <p:spPr>
            <a:xfrm>
              <a:off x="3051619" y="4152328"/>
              <a:ext cx="2072639" cy="1643380"/>
            </a:xfrm>
            <a:custGeom>
              <a:avLst/>
              <a:gdLst/>
              <a:ahLst/>
              <a:cxnLst/>
              <a:rect l="l" t="t" r="r" b="b"/>
              <a:pathLst>
                <a:path w="2072639" h="1643379">
                  <a:moveTo>
                    <a:pt x="1685544" y="1335023"/>
                  </a:moveTo>
                  <a:lnTo>
                    <a:pt x="1685544" y="307086"/>
                  </a:lnTo>
                  <a:lnTo>
                    <a:pt x="0" y="307086"/>
                  </a:lnTo>
                  <a:lnTo>
                    <a:pt x="0" y="1335024"/>
                  </a:lnTo>
                  <a:lnTo>
                    <a:pt x="1685544" y="1335023"/>
                  </a:lnTo>
                  <a:close/>
                </a:path>
                <a:path w="2072639" h="1643379">
                  <a:moveTo>
                    <a:pt x="2072639" y="821436"/>
                  </a:moveTo>
                  <a:lnTo>
                    <a:pt x="1685544" y="0"/>
                  </a:lnTo>
                  <a:lnTo>
                    <a:pt x="1685544" y="1642872"/>
                  </a:lnTo>
                  <a:lnTo>
                    <a:pt x="2072639" y="821436"/>
                  </a:lnTo>
                  <a:close/>
                </a:path>
              </a:pathLst>
            </a:custGeom>
            <a:solidFill>
              <a:srgbClr val="B5CEED"/>
            </a:solid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  <p:sp>
          <p:nvSpPr>
            <p:cNvPr id="51" name="object 49">
              <a:extLst>
                <a:ext uri="{FF2B5EF4-FFF2-40B4-BE49-F238E27FC236}">
                  <a16:creationId xmlns:a16="http://schemas.microsoft.com/office/drawing/2014/main" id="{F436DE3E-DF49-4943-8141-FEC34C9A1EBF}"/>
                </a:ext>
              </a:extLst>
            </p:cNvPr>
            <p:cNvSpPr txBox="1"/>
            <p:nvPr/>
          </p:nvSpPr>
          <p:spPr>
            <a:xfrm>
              <a:off x="3129591" y="4543487"/>
              <a:ext cx="1750060" cy="848360"/>
            </a:xfrm>
            <a:prstGeom prst="rect">
              <a:avLst/>
            </a:prstGeom>
          </p:spPr>
          <p:txBody>
            <a:bodyPr vert="horz" wrap="square" lIns="0" tIns="12700" rIns="0" bIns="0" rtlCol="0">
              <a:spAutoFit/>
            </a:bodyPr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2700">
                <a:lnSpc>
                  <a:spcPct val="100000"/>
                </a:lnSpc>
                <a:spcBef>
                  <a:spcPts val="100"/>
                </a:spcBef>
              </a:pP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综合部分</a:t>
              </a:r>
              <a:r>
                <a:rPr sz="1800" b="1" dirty="0">
                  <a:latin typeface="Times New Roman" panose="02020603050405020304"/>
                  <a:cs typeface="Times New Roman" panose="02020603050405020304"/>
                </a:rPr>
                <a:t>/</a:t>
              </a:r>
              <a:endParaRPr sz="1800">
                <a:latin typeface="Times New Roman" panose="02020603050405020304"/>
                <a:cs typeface="Times New Roman" panose="02020603050405020304"/>
              </a:endParaRPr>
            </a:p>
            <a:p>
              <a:pPr marL="12700" marR="5080">
                <a:lnSpc>
                  <a:spcPct val="100000"/>
                </a:lnSpc>
              </a:pP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后</a:t>
              </a: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端</a:t>
              </a:r>
              <a:r>
                <a:rPr sz="1800" b="1" dirty="0">
                  <a:latin typeface="Times New Roman" panose="02020603050405020304"/>
                  <a:cs typeface="Times New Roman" panose="02020603050405020304"/>
                </a:rPr>
                <a:t>(back</a:t>
              </a:r>
              <a:r>
                <a:rPr sz="1800" b="1" spc="-80" dirty="0">
                  <a:latin typeface="Times New Roman" panose="02020603050405020304"/>
                  <a:cs typeface="Times New Roman" panose="02020603050405020304"/>
                </a:rPr>
                <a:t> </a:t>
              </a:r>
              <a:r>
                <a:rPr sz="1800" b="1" spc="-5" dirty="0">
                  <a:latin typeface="Times New Roman" panose="02020603050405020304"/>
                  <a:cs typeface="Times New Roman" panose="02020603050405020304"/>
                </a:rPr>
                <a:t>end)</a:t>
              </a:r>
              <a:r>
                <a:rPr sz="1800" b="1" spc="-5" dirty="0">
                  <a:latin typeface="楷体" panose="02010609060101010101" charset="-122"/>
                  <a:cs typeface="楷体" panose="02010609060101010101" charset="-122"/>
                </a:rPr>
                <a:t>：  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与</a:t>
              </a:r>
              <a:r>
                <a:rPr sz="1800" b="1" dirty="0">
                  <a:solidFill>
                    <a:srgbClr val="FF0000"/>
                  </a:solidFill>
                  <a:latin typeface="楷体" panose="02010609060101010101" charset="-122"/>
                  <a:cs typeface="楷体" panose="02010609060101010101" charset="-122"/>
                </a:rPr>
                <a:t>目标语言</a:t>
              </a:r>
              <a:r>
                <a:rPr sz="1800" b="1" dirty="0">
                  <a:latin typeface="楷体" panose="02010609060101010101" charset="-122"/>
                  <a:cs typeface="楷体" panose="02010609060101010101" charset="-122"/>
                </a:rPr>
                <a:t>相关</a:t>
              </a:r>
              <a:endParaRPr sz="1800">
                <a:latin typeface="楷体" panose="02010609060101010101" charset="-122"/>
                <a:cs typeface="楷体" panose="02010609060101010101" charset="-122"/>
              </a:endParaRPr>
            </a:p>
          </p:txBody>
        </p:sp>
      </p:grpSp>
      <p:grpSp>
        <p:nvGrpSpPr>
          <p:cNvPr id="58" name="组合 57">
            <a:extLst>
              <a:ext uri="{FF2B5EF4-FFF2-40B4-BE49-F238E27FC236}">
                <a16:creationId xmlns:a16="http://schemas.microsoft.com/office/drawing/2014/main" id="{8FEAF082-5C3D-467D-8A0A-F6F9AFDCCF42}"/>
              </a:ext>
            </a:extLst>
          </p:cNvPr>
          <p:cNvGrpSpPr/>
          <p:nvPr/>
        </p:nvGrpSpPr>
        <p:grpSpPr>
          <a:xfrm>
            <a:off x="3633564" y="2631377"/>
            <a:ext cx="4941226" cy="1203859"/>
            <a:chOff x="3633564" y="2631377"/>
            <a:chExt cx="4941226" cy="1203859"/>
          </a:xfrm>
        </p:grpSpPr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394E04AB-BB0D-4476-B505-ACE91E7D8A60}"/>
                </a:ext>
              </a:extLst>
            </p:cNvPr>
            <p:cNvSpPr/>
            <p:nvPr/>
          </p:nvSpPr>
          <p:spPr bwMode="auto">
            <a:xfrm>
              <a:off x="3633564" y="2631377"/>
              <a:ext cx="2573965" cy="1203859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chemeClr val="bg2"/>
              </a:prstShdw>
            </a:effec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55" name="直接箭头连接符 54">
              <a:extLst>
                <a:ext uri="{FF2B5EF4-FFF2-40B4-BE49-F238E27FC236}">
                  <a16:creationId xmlns:a16="http://schemas.microsoft.com/office/drawing/2014/main" id="{ADC92DAD-C3AC-480F-A208-A0E0A001AACB}"/>
                </a:ext>
              </a:extLst>
            </p:cNvPr>
            <p:cNvCxnSpPr>
              <a:cxnSpLocks/>
              <a:stCxn id="53" idx="3"/>
            </p:cNvCxnSpPr>
            <p:nvPr/>
          </p:nvCxnSpPr>
          <p:spPr bwMode="auto">
            <a:xfrm>
              <a:off x="6207529" y="3233307"/>
              <a:ext cx="668727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>
              <a:prstShdw prst="shdw17" dist="17961" dir="2700000">
                <a:schemeClr val="bg2"/>
              </a:prstShdw>
            </a:effectLst>
          </p:spPr>
        </p:cxn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7284475B-2591-4796-8E15-5F65F8AAE73B}"/>
                </a:ext>
              </a:extLst>
            </p:cNvPr>
            <p:cNvSpPr txBox="1"/>
            <p:nvPr/>
          </p:nvSpPr>
          <p:spPr>
            <a:xfrm>
              <a:off x="6876256" y="3093242"/>
              <a:ext cx="16985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/>
                <a:t>实现时是可以合并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4393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id="{88B2C86D-A10E-4920-813E-3A91D6DA7F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95375" y="188913"/>
            <a:ext cx="6500813" cy="1008062"/>
          </a:xfrm>
        </p:spPr>
        <p:txBody>
          <a:bodyPr anchor="ctr"/>
          <a:lstStyle/>
          <a:p>
            <a:pPr eaLnBrk="1" hangingPunct="1"/>
            <a:r>
              <a:rPr lang="zh-CN" altLang="en-US">
                <a:solidFill>
                  <a:srgbClr val="FF5D5D"/>
                </a:solidFill>
              </a:rPr>
              <a:t>具体要学什么？</a:t>
            </a:r>
            <a:r>
              <a:rPr lang="zh-CN" altLang="en-US">
                <a:solidFill>
                  <a:srgbClr val="FF5D5D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7BFF863B-A4B7-4AB9-9459-EB1B7E4D085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1663" y="1485900"/>
            <a:ext cx="7931150" cy="4895850"/>
          </a:xfrm>
        </p:spPr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引论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高级语言及其文法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词法分析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自顶向下的语法分析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自底向上的语法分析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语法制导翻译与属性文法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语义分析与中间代码生成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符号表管理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运行时的存储组织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代码优化</a:t>
            </a:r>
          </a:p>
          <a:p>
            <a:pPr marL="609600" indent="-609600" algn="just" eaLnBrk="1" hangingPunct="1">
              <a:lnSpc>
                <a:spcPct val="80000"/>
              </a:lnSpc>
              <a:buSzPct val="85000"/>
              <a:buFont typeface="Wingdings" panose="05000000000000000000" pitchFamily="2" charset="2"/>
              <a:buAutoNum type="arabicPeriod"/>
            </a:pPr>
            <a:r>
              <a:rPr lang="zh-CN" altLang="en-US" sz="2800" dirty="0">
                <a:latin typeface="Times New Roman" panose="02020603050405020304" pitchFamily="18" charset="0"/>
              </a:rPr>
              <a:t>代码生成</a:t>
            </a:r>
          </a:p>
        </p:txBody>
      </p:sp>
      <p:pic>
        <p:nvPicPr>
          <p:cNvPr id="19462" name="图片 5">
            <a:extLst>
              <a:ext uri="{FF2B5EF4-FFF2-40B4-BE49-F238E27FC236}">
                <a16:creationId xmlns:a16="http://schemas.microsoft.com/office/drawing/2014/main" id="{5672F56D-B641-41D9-9EAC-84F13FC3CF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628775"/>
            <a:ext cx="3887788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右箭头 19">
            <a:extLst>
              <a:ext uri="{FF2B5EF4-FFF2-40B4-BE49-F238E27FC236}">
                <a16:creationId xmlns:a16="http://schemas.microsoft.com/office/drawing/2014/main" id="{A253BB1E-9C19-4D57-A5DF-05B811F1DDC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68307" y="3672681"/>
            <a:ext cx="814388" cy="549275"/>
          </a:xfrm>
          <a:prstGeom prst="rightArrow">
            <a:avLst>
              <a:gd name="adj1" fmla="val 50000"/>
              <a:gd name="adj2" fmla="val 50060"/>
            </a:avLst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2600" b="0">
              <a:ea typeface="宋体" panose="02010600030101010101" pitchFamily="2" charset="-122"/>
            </a:endParaRPr>
          </a:p>
        </p:txBody>
      </p:sp>
      <p:pic>
        <p:nvPicPr>
          <p:cNvPr id="19464" name="Picture 6" descr="“计算机”的图片搜索结果">
            <a:extLst>
              <a:ext uri="{FF2B5EF4-FFF2-40B4-BE49-F238E27FC236}">
                <a16:creationId xmlns:a16="http://schemas.microsoft.com/office/drawing/2014/main" id="{DA84ED7B-0DB5-43C5-AAA8-56B337CD90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6938" y="4511675"/>
            <a:ext cx="2400300" cy="161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9" name="Rectangle 3">
            <a:extLst>
              <a:ext uri="{FF2B5EF4-FFF2-40B4-BE49-F238E27FC236}">
                <a16:creationId xmlns:a16="http://schemas.microsoft.com/office/drawing/2014/main" id="{02EBB148-6D23-44CD-9196-47FF3569D77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1905000"/>
            <a:ext cx="4679950" cy="3276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例：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sum=(10+20)*(</a:t>
            </a:r>
            <a:r>
              <a:rPr lang="en-US" altLang="zh-CN" sz="2400" dirty="0" err="1">
                <a:latin typeface="Times New Roman" panose="02020603050405020304" pitchFamily="18" charset="0"/>
              </a:rPr>
              <a:t>num+square</a:t>
            </a:r>
            <a:r>
              <a:rPr lang="en-US" altLang="zh-CN" sz="2400" dirty="0">
                <a:latin typeface="Times New Roman" panose="02020603050405020304" pitchFamily="18" charset="0"/>
              </a:rPr>
              <a:t>); </a:t>
            </a:r>
          </a:p>
        </p:txBody>
      </p:sp>
      <p:sp>
        <p:nvSpPr>
          <p:cNvPr id="935940" name="Rectangle 4">
            <a:extLst>
              <a:ext uri="{FF2B5EF4-FFF2-40B4-BE49-F238E27FC236}">
                <a16:creationId xmlns:a16="http://schemas.microsoft.com/office/drawing/2014/main" id="{6862231F-C473-4F2D-8145-54F4BD85B0B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868144" y="707962"/>
            <a:ext cx="2952750" cy="5616575"/>
          </a:xfrm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结果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s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赋值号，</a:t>
            </a:r>
            <a:r>
              <a:rPr lang="en-US" altLang="zh-CN" sz="2000">
                <a:latin typeface="Times New Roman" panose="02020603050405020304" pitchFamily="18" charset="0"/>
              </a:rPr>
              <a:t>=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左括号， </a:t>
            </a:r>
            <a:r>
              <a:rPr lang="en-US" altLang="zh-CN" sz="2000">
                <a:latin typeface="Times New Roman" panose="02020603050405020304" pitchFamily="18" charset="0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整常数，</a:t>
            </a:r>
            <a:r>
              <a:rPr lang="en-US" altLang="zh-CN" sz="2000">
                <a:latin typeface="Times New Roman" panose="02020603050405020304" pitchFamily="18" charset="0"/>
              </a:rPr>
              <a:t>1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加号，</a:t>
            </a:r>
            <a:r>
              <a:rPr lang="en-US" altLang="zh-CN" sz="2000">
                <a:latin typeface="Times New Roman" panose="02020603050405020304" pitchFamily="18" charset="0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整常数，</a:t>
            </a:r>
            <a:r>
              <a:rPr lang="en-US" altLang="zh-CN" sz="2000">
                <a:latin typeface="Times New Roman" panose="02020603050405020304" pitchFamily="18" charset="0"/>
              </a:rPr>
              <a:t>2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右括号， </a:t>
            </a:r>
            <a:r>
              <a:rPr lang="en-US" altLang="zh-CN" sz="2000">
                <a:latin typeface="Times New Roman" panose="02020603050405020304" pitchFamily="18" charset="0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乘号，* </a:t>
            </a:r>
            <a:r>
              <a:rPr lang="en-US" altLang="zh-CN" sz="2000">
                <a:latin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左括号， </a:t>
            </a:r>
            <a:r>
              <a:rPr lang="en-US" altLang="zh-CN" sz="2000">
                <a:latin typeface="Times New Roman" panose="02020603050405020304" pitchFamily="18" charset="0"/>
              </a:rPr>
              <a:t>(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nu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加号，</a:t>
            </a:r>
            <a:r>
              <a:rPr lang="en-US" altLang="zh-CN" sz="2000">
                <a:latin typeface="Times New Roman" panose="02020603050405020304" pitchFamily="18" charset="0"/>
              </a:rPr>
              <a:t>+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标识符，</a:t>
            </a:r>
            <a:r>
              <a:rPr lang="en-US" altLang="zh-CN" sz="2000">
                <a:latin typeface="Times New Roman" panose="02020603050405020304" pitchFamily="18" charset="0"/>
              </a:rPr>
              <a:t>squar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右括号， </a:t>
            </a:r>
            <a:r>
              <a:rPr lang="en-US" altLang="zh-CN" sz="2000">
                <a:latin typeface="Times New Roman" panose="02020603050405020304" pitchFamily="18" charset="0"/>
              </a:rPr>
              <a:t>)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分号，</a:t>
            </a:r>
            <a:r>
              <a:rPr lang="en-US" altLang="zh-CN" sz="2000">
                <a:latin typeface="Times New Roman" panose="02020603050405020304" pitchFamily="18" charset="0"/>
              </a:rPr>
              <a:t>; )</a:t>
            </a:r>
          </a:p>
        </p:txBody>
      </p:sp>
      <p:sp>
        <p:nvSpPr>
          <p:cNvPr id="7" name="object 3">
            <a:extLst>
              <a:ext uri="{FF2B5EF4-FFF2-40B4-BE49-F238E27FC236}">
                <a16:creationId xmlns:a16="http://schemas.microsoft.com/office/drawing/2014/main" id="{F702D70A-A921-4846-A7E8-82DA13AE7340}"/>
              </a:ext>
            </a:extLst>
          </p:cNvPr>
          <p:cNvSpPr txBox="1">
            <a:spLocks noGrp="1"/>
          </p:cNvSpPr>
          <p:nvPr/>
        </p:nvSpPr>
        <p:spPr>
          <a:xfrm>
            <a:off x="1331640" y="707962"/>
            <a:ext cx="4631055" cy="47384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000" b="1" spc="295" dirty="0" err="1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词法分析</a:t>
            </a:r>
            <a:endParaRPr sz="3200" dirty="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8" name="object 4">
            <a:extLst>
              <a:ext uri="{FF2B5EF4-FFF2-40B4-BE49-F238E27FC236}">
                <a16:creationId xmlns:a16="http://schemas.microsoft.com/office/drawing/2014/main" id="{F9C8D256-62C2-4351-AD8C-CF29D6828979}"/>
              </a:ext>
            </a:extLst>
          </p:cNvPr>
          <p:cNvSpPr/>
          <p:nvPr/>
        </p:nvSpPr>
        <p:spPr>
          <a:xfrm>
            <a:off x="262530" y="3211774"/>
            <a:ext cx="5281392" cy="6089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699750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93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935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935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935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935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935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9359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75"/>
                                        <p:tgtEl>
                                          <p:spTgt spid="9359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75"/>
                                        <p:tgtEl>
                                          <p:spTgt spid="9359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75"/>
                                        <p:tgtEl>
                                          <p:spTgt spid="9359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75"/>
                                        <p:tgtEl>
                                          <p:spTgt spid="935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75"/>
                                        <p:tgtEl>
                                          <p:spTgt spid="9359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75"/>
                                        <p:tgtEl>
                                          <p:spTgt spid="9359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75"/>
                                        <p:tgtEl>
                                          <p:spTgt spid="9359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75"/>
                                        <p:tgtEl>
                                          <p:spTgt spid="9359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build="p"/>
      <p:bldP spid="935940" grpId="0" build="p" bldLvl="2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F5D9ECAD-7DAB-461F-8DFE-D0FF9E03BBCC}"/>
              </a:ext>
            </a:extLst>
          </p:cNvPr>
          <p:cNvSpPr txBox="1">
            <a:spLocks noGrp="1"/>
          </p:cNvSpPr>
          <p:nvPr/>
        </p:nvSpPr>
        <p:spPr>
          <a:xfrm>
            <a:off x="731899" y="1431530"/>
            <a:ext cx="8201659" cy="1570354"/>
          </a:xfrm>
          <a:prstGeom prst="rect">
            <a:avLst/>
          </a:prstGeom>
        </p:spPr>
        <p:txBody>
          <a:bodyPr vert="horz" wrap="square" lIns="0" tIns="90170" rIns="0" bIns="0" rtlCol="0">
            <a:spAutoFit/>
          </a:bodyPr>
          <a:lstStyle>
            <a:lvl1pPr marL="0">
              <a:defRPr sz="2400" b="1" i="0">
                <a:solidFill>
                  <a:schemeClr val="tx1"/>
                </a:solidFill>
                <a:latin typeface="华文楷体" panose="02010600040101010101" charset="-122"/>
                <a:ea typeface="+mn-ea"/>
                <a:cs typeface="华文楷体" panose="02010600040101010101" charset="-122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287020" indent="-274320">
              <a:lnSpc>
                <a:spcPct val="100000"/>
              </a:lnSpc>
              <a:spcBef>
                <a:spcPts val="710"/>
              </a:spcBef>
              <a:buFont typeface="Wingdings" panose="05000000000000000000"/>
              <a:buChar char=""/>
              <a:tabLst>
                <a:tab pos="287020" algn="l"/>
              </a:tabLst>
            </a:pPr>
            <a:r>
              <a:rPr spc="-5" dirty="0"/>
              <a:t>词法分析的主要任务</a:t>
            </a:r>
          </a:p>
          <a:p>
            <a:pPr marL="314960" marR="5080">
              <a:lnSpc>
                <a:spcPct val="120000"/>
              </a:lnSpc>
              <a:spcBef>
                <a:spcPts val="30"/>
              </a:spcBef>
            </a:pPr>
            <a:r>
              <a:rPr sz="2000" spc="-5" dirty="0"/>
              <a:t>从左向右逐行扫描源程序的字符，识别出各个单词，确</a:t>
            </a:r>
            <a:r>
              <a:rPr sz="2000" dirty="0"/>
              <a:t>定</a:t>
            </a:r>
            <a:r>
              <a:rPr sz="2000" spc="-5" dirty="0">
                <a:solidFill>
                  <a:srgbClr val="2D84F4"/>
                </a:solidFill>
              </a:rPr>
              <a:t>单词的类型</a:t>
            </a:r>
            <a:r>
              <a:rPr sz="2000" spc="-5" dirty="0"/>
              <a:t>。 将识别出的单词转换成统一的</a:t>
            </a:r>
            <a:r>
              <a:rPr sz="2000" spc="-5" dirty="0">
                <a:solidFill>
                  <a:srgbClr val="FF0000"/>
                </a:solidFill>
              </a:rPr>
              <a:t>机内表</a:t>
            </a:r>
            <a:r>
              <a:rPr sz="2000" dirty="0">
                <a:solidFill>
                  <a:srgbClr val="FF0000"/>
                </a:solidFill>
              </a:rPr>
              <a:t>示</a:t>
            </a:r>
            <a:r>
              <a:rPr sz="2000" spc="-5" dirty="0">
                <a:latin typeface="Times New Roman" panose="02020603050405020304"/>
                <a:cs typeface="Times New Roman" panose="02020603050405020304"/>
              </a:rPr>
              <a:t>——</a:t>
            </a:r>
            <a:r>
              <a:rPr sz="2000" spc="-5" dirty="0"/>
              <a:t>词法单</a:t>
            </a:r>
            <a:r>
              <a:rPr sz="2000" dirty="0"/>
              <a:t>元</a:t>
            </a:r>
            <a:r>
              <a:rPr sz="1600" spc="-5" dirty="0">
                <a:latin typeface="Times New Roman" panose="02020603050405020304"/>
                <a:cs typeface="Times New Roman" panose="02020603050405020304"/>
              </a:rPr>
              <a:t>(token)</a:t>
            </a:r>
            <a:r>
              <a:rPr sz="2000" dirty="0"/>
              <a:t>形式</a:t>
            </a:r>
            <a:endParaRPr sz="2000">
              <a:latin typeface="Times New Roman" panose="02020603050405020304"/>
              <a:cs typeface="Times New Roman" panose="02020603050405020304"/>
            </a:endParaRPr>
          </a:p>
          <a:p>
            <a:pPr marL="377825">
              <a:lnSpc>
                <a:spcPct val="100000"/>
              </a:lnSpc>
              <a:spcBef>
                <a:spcPts val="720"/>
              </a:spcBef>
            </a:pPr>
            <a:r>
              <a:rPr sz="1800" dirty="0">
                <a:latin typeface="Times New Roman" panose="02020603050405020304"/>
                <a:cs typeface="Times New Roman" panose="02020603050405020304"/>
              </a:rPr>
              <a:t>token</a:t>
            </a:r>
            <a:r>
              <a:rPr sz="1800" dirty="0"/>
              <a:t>：</a:t>
            </a:r>
            <a:r>
              <a:rPr sz="1800" dirty="0">
                <a:latin typeface="Times New Roman" panose="02020603050405020304"/>
                <a:cs typeface="Times New Roman" panose="02020603050405020304"/>
              </a:rPr>
              <a:t>&lt;</a:t>
            </a:r>
            <a:r>
              <a:rPr sz="1800" spc="-15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800" spc="-5" dirty="0"/>
              <a:t>种别码，属性</a:t>
            </a:r>
            <a:r>
              <a:rPr sz="1800" spc="425" dirty="0"/>
              <a:t>值</a:t>
            </a:r>
            <a:r>
              <a:rPr sz="1800" dirty="0">
                <a:latin typeface="Times New Roman" panose="02020603050405020304"/>
                <a:cs typeface="Times New Roman" panose="02020603050405020304"/>
              </a:rPr>
              <a:t>&gt;</a:t>
            </a:r>
            <a:endParaRPr sz="18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76BDC156-1149-4903-AD96-7B96241529A3}"/>
              </a:ext>
            </a:extLst>
          </p:cNvPr>
          <p:cNvSpPr txBox="1">
            <a:spLocks noGrp="1"/>
          </p:cNvSpPr>
          <p:nvPr/>
        </p:nvSpPr>
        <p:spPr>
          <a:xfrm>
            <a:off x="1331640" y="707962"/>
            <a:ext cx="463105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000" b="1" spc="295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词法分析/扫描</a:t>
            </a:r>
            <a:r>
              <a:rPr sz="3200" b="1" spc="-5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(</a:t>
            </a:r>
            <a:r>
              <a:rPr sz="3200" b="1" i="1" spc="-5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Scanning</a:t>
            </a:r>
            <a:r>
              <a:rPr sz="3200" b="1" spc="-5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)</a:t>
            </a:r>
            <a:endParaRPr sz="3200" dirty="0">
              <a:latin typeface="Times New Roman" panose="02020603050405020304"/>
              <a:cs typeface="Times New Roman" panose="02020603050405020304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C0E1987-D6FA-40C4-A396-31085B7E0AAB}"/>
              </a:ext>
            </a:extLst>
          </p:cNvPr>
          <p:cNvGrpSpPr/>
          <p:nvPr/>
        </p:nvGrpSpPr>
        <p:grpSpPr>
          <a:xfrm>
            <a:off x="1043608" y="3356992"/>
            <a:ext cx="7128792" cy="1584333"/>
            <a:chOff x="1043608" y="3356992"/>
            <a:chExt cx="7128792" cy="1584333"/>
          </a:xfrm>
        </p:grpSpPr>
        <p:sp>
          <p:nvSpPr>
            <p:cNvPr id="7" name="对话气泡: 矩形 6">
              <a:extLst>
                <a:ext uri="{FF2B5EF4-FFF2-40B4-BE49-F238E27FC236}">
                  <a16:creationId xmlns:a16="http://schemas.microsoft.com/office/drawing/2014/main" id="{FB9C94E7-FF60-4BCD-BDE2-7473DC492DBD}"/>
                </a:ext>
              </a:extLst>
            </p:cNvPr>
            <p:cNvSpPr/>
            <p:nvPr/>
          </p:nvSpPr>
          <p:spPr bwMode="auto">
            <a:xfrm>
              <a:off x="1619672" y="3356992"/>
              <a:ext cx="2004953" cy="432048"/>
            </a:xfrm>
            <a:prstGeom prst="wedgeRectCallout">
              <a:avLst>
                <a:gd name="adj1" fmla="val -10738"/>
                <a:gd name="adj2" fmla="val -12223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chemeClr val="bg2"/>
              </a:prstShdw>
            </a:effec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介词、冠词</a:t>
              </a: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宋体" panose="02010600030101010101" pitchFamily="2" charset="-122"/>
                </a:rPr>
                <a:t>…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object 4">
              <a:extLst>
                <a:ext uri="{FF2B5EF4-FFF2-40B4-BE49-F238E27FC236}">
                  <a16:creationId xmlns:a16="http://schemas.microsoft.com/office/drawing/2014/main" id="{279A760E-19DB-40EF-92FF-7EA8077C2DFA}"/>
                </a:ext>
              </a:extLst>
            </p:cNvPr>
            <p:cNvSpPr/>
            <p:nvPr/>
          </p:nvSpPr>
          <p:spPr>
            <a:xfrm>
              <a:off x="1043608" y="4119368"/>
              <a:ext cx="7128792" cy="821957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141766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F5D9ECAD-7DAB-461F-8DFE-D0FF9E03BBCC}"/>
              </a:ext>
            </a:extLst>
          </p:cNvPr>
          <p:cNvSpPr txBox="1">
            <a:spLocks noGrp="1"/>
          </p:cNvSpPr>
          <p:nvPr/>
        </p:nvSpPr>
        <p:spPr>
          <a:xfrm>
            <a:off x="731899" y="1431530"/>
            <a:ext cx="8201659" cy="1570354"/>
          </a:xfrm>
          <a:prstGeom prst="rect">
            <a:avLst/>
          </a:prstGeom>
        </p:spPr>
        <p:txBody>
          <a:bodyPr vert="horz" wrap="square" lIns="0" tIns="90170" rIns="0" bIns="0" rtlCol="0">
            <a:spAutoFit/>
          </a:bodyPr>
          <a:lstStyle>
            <a:lvl1pPr marL="0">
              <a:defRPr sz="2400" b="1" i="0">
                <a:solidFill>
                  <a:schemeClr val="tx1"/>
                </a:solidFill>
                <a:latin typeface="华文楷体" panose="02010600040101010101" charset="-122"/>
                <a:ea typeface="+mn-ea"/>
                <a:cs typeface="华文楷体" panose="02010600040101010101" charset="-122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287020" indent="-274320">
              <a:lnSpc>
                <a:spcPct val="100000"/>
              </a:lnSpc>
              <a:spcBef>
                <a:spcPts val="710"/>
              </a:spcBef>
              <a:buFont typeface="Wingdings" panose="05000000000000000000"/>
              <a:buChar char=""/>
              <a:tabLst>
                <a:tab pos="287020" algn="l"/>
              </a:tabLst>
            </a:pPr>
            <a:r>
              <a:rPr spc="-5" dirty="0"/>
              <a:t>词法分析的主要任务</a:t>
            </a:r>
          </a:p>
          <a:p>
            <a:pPr marL="314960" marR="5080">
              <a:lnSpc>
                <a:spcPct val="120000"/>
              </a:lnSpc>
              <a:spcBef>
                <a:spcPts val="30"/>
              </a:spcBef>
            </a:pPr>
            <a:r>
              <a:rPr sz="2000" spc="-5" dirty="0"/>
              <a:t>从左向右逐行扫描源程序的字符，识别出各个单词，确</a:t>
            </a:r>
            <a:r>
              <a:rPr sz="2000" dirty="0"/>
              <a:t>定</a:t>
            </a:r>
            <a:r>
              <a:rPr sz="2000" spc="-5" dirty="0">
                <a:solidFill>
                  <a:srgbClr val="2D84F4"/>
                </a:solidFill>
              </a:rPr>
              <a:t>单词的类型</a:t>
            </a:r>
            <a:r>
              <a:rPr sz="2000" spc="-5" dirty="0"/>
              <a:t>。 将识别出的单词转换成统一的</a:t>
            </a:r>
            <a:r>
              <a:rPr sz="2000" spc="-5" dirty="0">
                <a:solidFill>
                  <a:srgbClr val="FF0000"/>
                </a:solidFill>
              </a:rPr>
              <a:t>机内表</a:t>
            </a:r>
            <a:r>
              <a:rPr sz="2000" dirty="0">
                <a:solidFill>
                  <a:srgbClr val="FF0000"/>
                </a:solidFill>
              </a:rPr>
              <a:t>示</a:t>
            </a:r>
            <a:r>
              <a:rPr sz="2000" spc="-5" dirty="0">
                <a:latin typeface="Times New Roman" panose="02020603050405020304"/>
                <a:cs typeface="Times New Roman" panose="02020603050405020304"/>
              </a:rPr>
              <a:t>——</a:t>
            </a:r>
            <a:r>
              <a:rPr sz="2000" spc="-5" dirty="0"/>
              <a:t>词法单</a:t>
            </a:r>
            <a:r>
              <a:rPr sz="2000" dirty="0"/>
              <a:t>元</a:t>
            </a:r>
            <a:r>
              <a:rPr sz="1600" spc="-5" dirty="0">
                <a:latin typeface="Times New Roman" panose="02020603050405020304"/>
                <a:cs typeface="Times New Roman" panose="02020603050405020304"/>
              </a:rPr>
              <a:t>(token)</a:t>
            </a:r>
            <a:r>
              <a:rPr sz="2000" dirty="0"/>
              <a:t>形式</a:t>
            </a:r>
            <a:endParaRPr sz="2000">
              <a:latin typeface="Times New Roman" panose="02020603050405020304"/>
              <a:cs typeface="Times New Roman" panose="02020603050405020304"/>
            </a:endParaRPr>
          </a:p>
          <a:p>
            <a:pPr marL="377825">
              <a:lnSpc>
                <a:spcPct val="100000"/>
              </a:lnSpc>
              <a:spcBef>
                <a:spcPts val="720"/>
              </a:spcBef>
            </a:pPr>
            <a:r>
              <a:rPr sz="1800" dirty="0">
                <a:latin typeface="Times New Roman" panose="02020603050405020304"/>
                <a:cs typeface="Times New Roman" panose="02020603050405020304"/>
              </a:rPr>
              <a:t>token</a:t>
            </a:r>
            <a:r>
              <a:rPr sz="1800" dirty="0"/>
              <a:t>：</a:t>
            </a:r>
            <a:r>
              <a:rPr sz="1800" dirty="0">
                <a:latin typeface="Times New Roman" panose="02020603050405020304"/>
                <a:cs typeface="Times New Roman" panose="02020603050405020304"/>
              </a:rPr>
              <a:t>&lt;</a:t>
            </a:r>
            <a:r>
              <a:rPr sz="1800" spc="-15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800" spc="-5" dirty="0"/>
              <a:t>种别码，属性</a:t>
            </a:r>
            <a:r>
              <a:rPr sz="1800" spc="425" dirty="0"/>
              <a:t>值</a:t>
            </a:r>
            <a:r>
              <a:rPr sz="1800" dirty="0">
                <a:latin typeface="Times New Roman" panose="02020603050405020304"/>
                <a:cs typeface="Times New Roman" panose="02020603050405020304"/>
              </a:rPr>
              <a:t>&gt;</a:t>
            </a:r>
            <a:endParaRPr sz="180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76BDC156-1149-4903-AD96-7B96241529A3}"/>
              </a:ext>
            </a:extLst>
          </p:cNvPr>
          <p:cNvSpPr txBox="1">
            <a:spLocks noGrp="1"/>
          </p:cNvSpPr>
          <p:nvPr/>
        </p:nvSpPr>
        <p:spPr>
          <a:xfrm>
            <a:off x="1331640" y="707962"/>
            <a:ext cx="463105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000" b="1" spc="295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词法分析/扫描</a:t>
            </a:r>
            <a:r>
              <a:rPr sz="3200" b="1" spc="-5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(</a:t>
            </a:r>
            <a:r>
              <a:rPr sz="3200" b="1" i="1" spc="-5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Scanning</a:t>
            </a:r>
            <a:r>
              <a:rPr sz="3200" b="1" spc="-5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)</a:t>
            </a:r>
            <a:endParaRPr sz="3200" dirty="0">
              <a:latin typeface="Times New Roman" panose="02020603050405020304"/>
              <a:cs typeface="Times New Roman" panose="02020603050405020304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0C5B5EA-AF0F-4662-820E-1E43D2136F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68" y="3217804"/>
            <a:ext cx="8887064" cy="3312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3966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6B601DF-9A90-4E12-81CD-B02CDEBCBC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13880"/>
            <a:ext cx="9144000" cy="452723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E8D5CF4-01D5-4C50-AF73-FD969A96835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0152" y="1700808"/>
            <a:ext cx="3024336" cy="3816424"/>
          </a:xfrm>
          <a:prstGeom prst="rect">
            <a:avLst/>
          </a:prstGeom>
        </p:spPr>
      </p:pic>
      <p:sp>
        <p:nvSpPr>
          <p:cNvPr id="6" name="object 2">
            <a:extLst>
              <a:ext uri="{FF2B5EF4-FFF2-40B4-BE49-F238E27FC236}">
                <a16:creationId xmlns:a16="http://schemas.microsoft.com/office/drawing/2014/main" id="{3CA4DFF3-AC7C-40D6-9DAD-9441BE249AE7}"/>
              </a:ext>
            </a:extLst>
          </p:cNvPr>
          <p:cNvSpPr txBox="1">
            <a:spLocks noGrp="1"/>
          </p:cNvSpPr>
          <p:nvPr/>
        </p:nvSpPr>
        <p:spPr>
          <a:xfrm>
            <a:off x="1187624" y="692696"/>
            <a:ext cx="5998845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>
              <a:defRPr sz="2000" b="0" i="0">
                <a:solidFill>
                  <a:schemeClr val="bg1"/>
                </a:solidFill>
                <a:latin typeface="微软雅黑" panose="020B0503020204020204" charset="-122"/>
                <a:ea typeface="+mj-ea"/>
                <a:cs typeface="微软雅黑" panose="020B0503020204020204" charset="-122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例：词</a:t>
            </a:r>
            <a:r>
              <a:rPr sz="3000" b="1" spc="30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法分析后得到的</a:t>
            </a:r>
            <a:r>
              <a:rPr sz="3000" b="1" spc="-15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t</a:t>
            </a:r>
            <a:r>
              <a:rPr sz="3000" b="1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o</a:t>
            </a:r>
            <a:r>
              <a:rPr sz="3000" b="1" spc="-5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k</a:t>
            </a:r>
            <a:r>
              <a:rPr sz="3000" b="1" spc="-5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e</a:t>
            </a:r>
            <a:r>
              <a:rPr sz="3000" b="1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n</a:t>
            </a:r>
            <a:r>
              <a:rPr sz="3000" b="1" spc="300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序</a:t>
            </a:r>
            <a:r>
              <a:rPr sz="3000" b="1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列</a:t>
            </a:r>
            <a:endParaRPr sz="3000">
              <a:latin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40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42086" y="692696"/>
            <a:ext cx="2897953" cy="405689"/>
          </a:xfrm>
          <a:prstGeom prst="rect">
            <a:avLst/>
          </a:prstGeom>
        </p:spPr>
        <p:txBody>
          <a:bodyPr vert="horz" wrap="square" lIns="0" tIns="10860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0860">
              <a:spcBef>
                <a:spcPts val="86"/>
              </a:spcBef>
              <a:tabLst>
                <a:tab pos="1573038" algn="l"/>
              </a:tabLst>
            </a:pPr>
            <a:r>
              <a:rPr sz="2565" spc="257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语法分</a:t>
            </a:r>
            <a:r>
              <a:rPr sz="2565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析	</a:t>
            </a:r>
            <a:r>
              <a:rPr sz="2565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(</a:t>
            </a:r>
            <a:r>
              <a:rPr sz="2565" spc="-47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 </a:t>
            </a:r>
            <a:r>
              <a:rPr sz="2565" i="1" spc="-4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parsing</a:t>
            </a:r>
            <a:r>
              <a:rPr sz="2565" spc="-4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/>
              </a:rPr>
              <a:t>)</a:t>
            </a:r>
            <a:endParaRPr sz="2565" dirty="0">
              <a:latin typeface="Times New Roman" panose="02020603050405020304"/>
              <a:cs typeface="Times New Roman" panose="02020603050405020304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096743" y="1970630"/>
            <a:ext cx="6486592" cy="983412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244888" marR="4344" indent="-234571">
              <a:spcBef>
                <a:spcPts val="86"/>
              </a:spcBef>
              <a:buFont typeface="Wingdings" panose="05000000000000000000"/>
              <a:buChar char=""/>
              <a:tabLst>
                <a:tab pos="245431" algn="l"/>
              </a:tabLst>
            </a:pPr>
            <a:r>
              <a:rPr sz="2138" b="1" spc="4" dirty="0">
                <a:latin typeface="楷体" panose="02010609060101010101" charset="-122"/>
                <a:cs typeface="楷体" panose="02010609060101010101" charset="-122"/>
              </a:rPr>
              <a:t>语法分析器</a:t>
            </a:r>
            <a:r>
              <a:rPr sz="2138" b="1" spc="-4" dirty="0">
                <a:latin typeface="Times New Roman" panose="02020603050405020304"/>
                <a:cs typeface="Times New Roman" panose="02020603050405020304"/>
              </a:rPr>
              <a:t>(parser)</a:t>
            </a:r>
            <a:r>
              <a:rPr sz="2138" b="1" spc="4" dirty="0">
                <a:latin typeface="楷体" panose="02010609060101010101" charset="-122"/>
                <a:cs typeface="楷体" panose="02010609060101010101" charset="-122"/>
              </a:rPr>
              <a:t>从词法分析器输出的</a:t>
            </a:r>
            <a:r>
              <a:rPr sz="2138" b="1" spc="-4" dirty="0">
                <a:latin typeface="Times New Roman" panose="02020603050405020304"/>
                <a:cs typeface="Times New Roman" panose="02020603050405020304"/>
              </a:rPr>
              <a:t>token</a:t>
            </a:r>
            <a:r>
              <a:rPr sz="2138" b="1" spc="-4" dirty="0">
                <a:latin typeface="楷体" panose="02010609060101010101" charset="-122"/>
                <a:cs typeface="楷体" panose="02010609060101010101" charset="-122"/>
              </a:rPr>
              <a:t>序列中 </a:t>
            </a:r>
            <a:r>
              <a:rPr sz="2138" b="1" dirty="0">
                <a:solidFill>
                  <a:srgbClr val="2D84F4"/>
                </a:solidFill>
                <a:latin typeface="楷体" panose="02010609060101010101" charset="-122"/>
                <a:cs typeface="楷体" panose="02010609060101010101" charset="-122"/>
              </a:rPr>
              <a:t>识别出各类短语</a:t>
            </a:r>
            <a:r>
              <a:rPr sz="2138" b="1" dirty="0">
                <a:latin typeface="楷体" panose="02010609060101010101" charset="-122"/>
                <a:cs typeface="楷体" panose="02010609060101010101" charset="-122"/>
              </a:rPr>
              <a:t>，并</a:t>
            </a:r>
            <a:r>
              <a:rPr sz="2138" b="1" dirty="0">
                <a:solidFill>
                  <a:srgbClr val="2D84F4"/>
                </a:solidFill>
                <a:latin typeface="楷体" panose="02010609060101010101" charset="-122"/>
                <a:cs typeface="楷体" panose="02010609060101010101" charset="-122"/>
              </a:rPr>
              <a:t>构造语法分析树</a:t>
            </a:r>
            <a:r>
              <a:rPr sz="2138" b="1" spc="-4" dirty="0">
                <a:latin typeface="Times New Roman" panose="02020603050405020304"/>
                <a:cs typeface="Times New Roman" panose="02020603050405020304"/>
              </a:rPr>
              <a:t>(parse</a:t>
            </a:r>
            <a:r>
              <a:rPr sz="2138" b="1" spc="-13" dirty="0">
                <a:latin typeface="Times New Roman" panose="02020603050405020304"/>
                <a:cs typeface="Times New Roman" panose="02020603050405020304"/>
              </a:rPr>
              <a:t> tree)</a:t>
            </a:r>
            <a:endParaRPr sz="2138" dirty="0">
              <a:latin typeface="Times New Roman" panose="02020603050405020304"/>
              <a:cs typeface="Times New Roman" panose="02020603050405020304"/>
            </a:endParaRPr>
          </a:p>
          <a:p>
            <a:pPr marL="503893" lvl="1" indent="-235114">
              <a:spcBef>
                <a:spcPts val="445"/>
              </a:spcBef>
              <a:buFont typeface="Wingdings" panose="05000000000000000000"/>
              <a:buChar char=""/>
              <a:tabLst>
                <a:tab pos="504436" algn="l"/>
              </a:tabLst>
            </a:pPr>
            <a:r>
              <a:rPr sz="1710" b="1" spc="-4" dirty="0">
                <a:latin typeface="华文楷体" panose="02010600040101010101" charset="-122"/>
                <a:cs typeface="华文楷体" panose="02010600040101010101" charset="-122"/>
              </a:rPr>
              <a:t>语法分析树描述了句子的语法结构</a:t>
            </a:r>
            <a:endParaRPr sz="1710" dirty="0">
              <a:latin typeface="华文楷体" panose="02010600040101010101" charset="-122"/>
              <a:cs typeface="华文楷体" panose="02010600040101010101" charset="-122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721137" y="3156621"/>
            <a:ext cx="4141284" cy="155373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8" name="object 8"/>
          <p:cNvSpPr/>
          <p:nvPr/>
        </p:nvSpPr>
        <p:spPr>
          <a:xfrm>
            <a:off x="1578956" y="4777259"/>
            <a:ext cx="4685338" cy="50515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2223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75656" y="778864"/>
            <a:ext cx="4847879" cy="405689"/>
          </a:xfrm>
          <a:prstGeom prst="rect">
            <a:avLst/>
          </a:prstGeom>
        </p:spPr>
        <p:txBody>
          <a:bodyPr vert="horz" wrap="square" lIns="0" tIns="10860" rIns="0" bIns="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0860">
              <a:spcBef>
                <a:spcPts val="86"/>
              </a:spcBef>
            </a:pPr>
            <a:r>
              <a:rPr sz="2565" spc="257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例</a:t>
            </a:r>
            <a:r>
              <a:rPr sz="2565" spc="-4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1</a:t>
            </a:r>
            <a:r>
              <a:rPr sz="2565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：赋</a:t>
            </a:r>
            <a:r>
              <a:rPr sz="2565" spc="257" dirty="0">
                <a:solidFill>
                  <a:srgbClr val="000000"/>
                </a:solidFill>
                <a:latin typeface="微软雅黑" panose="020B0503020204020204" charset="-122"/>
                <a:cs typeface="微软雅黑" panose="020B0503020204020204" charset="-122"/>
              </a:rPr>
              <a:t>值语句的分析树</a:t>
            </a:r>
            <a:endParaRPr sz="2565" dirty="0">
              <a:latin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703495" y="2917214"/>
            <a:ext cx="5125313" cy="212784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6" name="object 6"/>
          <p:cNvSpPr/>
          <p:nvPr/>
        </p:nvSpPr>
        <p:spPr>
          <a:xfrm>
            <a:off x="3779784" y="3112001"/>
            <a:ext cx="1723459" cy="278555"/>
          </a:xfrm>
          <a:custGeom>
            <a:avLst/>
            <a:gdLst/>
            <a:ahLst/>
            <a:cxnLst/>
            <a:rect l="l" t="t" r="r" b="b"/>
            <a:pathLst>
              <a:path w="2015489" h="325754">
                <a:moveTo>
                  <a:pt x="2015490" y="303275"/>
                </a:moveTo>
                <a:lnTo>
                  <a:pt x="3048" y="0"/>
                </a:lnTo>
                <a:lnTo>
                  <a:pt x="0" y="22098"/>
                </a:lnTo>
                <a:lnTo>
                  <a:pt x="2012442" y="325373"/>
                </a:lnTo>
                <a:lnTo>
                  <a:pt x="2015490" y="3032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7" name="object 7"/>
          <p:cNvSpPr txBox="1"/>
          <p:nvPr/>
        </p:nvSpPr>
        <p:spPr>
          <a:xfrm>
            <a:off x="1600422" y="1897336"/>
            <a:ext cx="4981417" cy="1755454"/>
          </a:xfrm>
          <a:prstGeom prst="rect">
            <a:avLst/>
          </a:prstGeom>
        </p:spPr>
        <p:txBody>
          <a:bodyPr vert="horz" wrap="square" lIns="0" tIns="91223" rIns="0" bIns="0" rtlCol="0">
            <a:spAutoFit/>
          </a:bodyPr>
          <a:lstStyle/>
          <a:p>
            <a:pPr marL="10860">
              <a:spcBef>
                <a:spcPts val="718"/>
              </a:spcBef>
              <a:tabLst>
                <a:tab pos="1192403" algn="l"/>
                <a:tab pos="1594214" algn="l"/>
                <a:tab pos="2506435" algn="l"/>
                <a:tab pos="2908246" algn="l"/>
                <a:tab pos="3582095" algn="l"/>
                <a:tab pos="4039291" algn="l"/>
                <a:tab pos="4723457" algn="l"/>
              </a:tabLst>
            </a:pPr>
            <a:r>
              <a:rPr sz="2394" b="1" dirty="0">
                <a:latin typeface="Times New Roman" panose="02020603050405020304"/>
                <a:cs typeface="Times New Roman" panose="02020603050405020304"/>
              </a:rPr>
              <a:t>position	=	initial	+	rate	*	60	;</a:t>
            </a:r>
            <a:endParaRPr sz="2394">
              <a:latin typeface="Times New Roman" panose="02020603050405020304"/>
              <a:cs typeface="Times New Roman" panose="02020603050405020304"/>
            </a:endParaRPr>
          </a:p>
          <a:p>
            <a:pPr marL="27149">
              <a:spcBef>
                <a:spcPts val="363"/>
              </a:spcBef>
              <a:tabLst>
                <a:tab pos="1561635" algn="l"/>
              </a:tabLst>
            </a:pPr>
            <a:r>
              <a:rPr sz="1368" b="1" dirty="0">
                <a:latin typeface="Times New Roman" panose="02020603050405020304"/>
                <a:cs typeface="Times New Roman" panose="02020603050405020304"/>
              </a:rPr>
              <a:t>&lt;id, </a:t>
            </a:r>
            <a:r>
              <a:rPr sz="1368" b="1" spc="-4" dirty="0">
                <a:latin typeface="Times New Roman" panose="02020603050405020304"/>
                <a:cs typeface="Times New Roman" panose="02020603050405020304"/>
              </a:rPr>
              <a:t>position&gt; </a:t>
            </a:r>
            <a:r>
              <a:rPr sz="1368" b="1" spc="13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368" b="1" dirty="0">
                <a:latin typeface="Times New Roman" panose="02020603050405020304"/>
                <a:cs typeface="Times New Roman" panose="02020603050405020304"/>
              </a:rPr>
              <a:t>&lt;=&gt;	</a:t>
            </a:r>
            <a:r>
              <a:rPr sz="1368" b="1" spc="-4" dirty="0">
                <a:latin typeface="Times New Roman" panose="02020603050405020304"/>
                <a:cs typeface="Times New Roman" panose="02020603050405020304"/>
              </a:rPr>
              <a:t>&lt;id,initial&gt; </a:t>
            </a:r>
            <a:r>
              <a:rPr sz="1368" b="1" dirty="0">
                <a:latin typeface="Times New Roman" panose="02020603050405020304"/>
                <a:cs typeface="Times New Roman" panose="02020603050405020304"/>
              </a:rPr>
              <a:t>&lt;+&gt; &lt;id, rate&gt; &lt;*&gt; &lt;num,60&gt;</a:t>
            </a:r>
            <a:r>
              <a:rPr sz="1368" b="1" spc="-47" dirty="0">
                <a:latin typeface="Times New Roman" panose="02020603050405020304"/>
                <a:cs typeface="Times New Roman" panose="02020603050405020304"/>
              </a:rPr>
              <a:t> </a:t>
            </a:r>
            <a:r>
              <a:rPr sz="1368" b="1" dirty="0">
                <a:latin typeface="Times New Roman" panose="02020603050405020304"/>
                <a:cs typeface="Times New Roman" panose="02020603050405020304"/>
              </a:rPr>
              <a:t>&lt;;&gt;</a:t>
            </a:r>
            <a:endParaRPr sz="1368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54">
              <a:latin typeface="Times New Roman" panose="02020603050405020304"/>
              <a:cs typeface="Times New Roman" panose="02020603050405020304"/>
            </a:endParaRPr>
          </a:p>
          <a:p>
            <a:pPr>
              <a:lnSpc>
                <a:spcPct val="100000"/>
              </a:lnSpc>
            </a:pPr>
            <a:endParaRPr sz="1454">
              <a:latin typeface="Times New Roman" panose="02020603050405020304"/>
              <a:cs typeface="Times New Roman" panose="02020603050405020304"/>
            </a:endParaRPr>
          </a:p>
          <a:p>
            <a:pPr>
              <a:spcBef>
                <a:spcPts val="9"/>
              </a:spcBef>
            </a:pPr>
            <a:endParaRPr sz="1753">
              <a:latin typeface="Times New Roman" panose="02020603050405020304"/>
              <a:cs typeface="Times New Roman" panose="02020603050405020304"/>
            </a:endParaRPr>
          </a:p>
          <a:p>
            <a:pPr marR="1040909" algn="r"/>
            <a:r>
              <a:rPr sz="2052" b="1" dirty="0">
                <a:latin typeface="Candara" panose="020E0502030303020204"/>
                <a:cs typeface="Candara" panose="020E0502030303020204"/>
              </a:rPr>
              <a:t>;</a:t>
            </a:r>
            <a:endParaRPr sz="2052">
              <a:latin typeface="Candara" panose="020E0502030303020204"/>
              <a:cs typeface="Candara" panose="020E0502030303020204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32370" y="3779231"/>
            <a:ext cx="965441" cy="894852"/>
          </a:xfrm>
          <a:custGeom>
            <a:avLst/>
            <a:gdLst/>
            <a:ahLst/>
            <a:cxnLst/>
            <a:rect l="l" t="t" r="r" b="b"/>
            <a:pathLst>
              <a:path w="1129029" h="1046479">
                <a:moveTo>
                  <a:pt x="1128522" y="1027176"/>
                </a:moveTo>
                <a:lnTo>
                  <a:pt x="1128522" y="19049"/>
                </a:lnTo>
                <a:lnTo>
                  <a:pt x="1127045" y="11894"/>
                </a:lnTo>
                <a:lnTo>
                  <a:pt x="1122997" y="5810"/>
                </a:lnTo>
                <a:lnTo>
                  <a:pt x="1116949" y="1583"/>
                </a:lnTo>
                <a:lnTo>
                  <a:pt x="1109472" y="0"/>
                </a:lnTo>
                <a:lnTo>
                  <a:pt x="19050" y="0"/>
                </a:lnTo>
                <a:lnTo>
                  <a:pt x="11572" y="1583"/>
                </a:lnTo>
                <a:lnTo>
                  <a:pt x="5524" y="5810"/>
                </a:lnTo>
                <a:lnTo>
                  <a:pt x="1476" y="11894"/>
                </a:lnTo>
                <a:lnTo>
                  <a:pt x="0" y="19050"/>
                </a:lnTo>
                <a:lnTo>
                  <a:pt x="0" y="1027176"/>
                </a:lnTo>
                <a:lnTo>
                  <a:pt x="1476" y="1034653"/>
                </a:lnTo>
                <a:lnTo>
                  <a:pt x="5524" y="1040701"/>
                </a:lnTo>
                <a:lnTo>
                  <a:pt x="11572" y="1044749"/>
                </a:lnTo>
                <a:lnTo>
                  <a:pt x="19050" y="1046226"/>
                </a:lnTo>
                <a:lnTo>
                  <a:pt x="19050" y="38100"/>
                </a:lnTo>
                <a:lnTo>
                  <a:pt x="38100" y="19049"/>
                </a:lnTo>
                <a:lnTo>
                  <a:pt x="38100" y="38100"/>
                </a:lnTo>
                <a:lnTo>
                  <a:pt x="1090422" y="38099"/>
                </a:lnTo>
                <a:lnTo>
                  <a:pt x="1090422" y="19049"/>
                </a:lnTo>
                <a:lnTo>
                  <a:pt x="1109472" y="38099"/>
                </a:lnTo>
                <a:lnTo>
                  <a:pt x="1109472" y="1046226"/>
                </a:lnTo>
                <a:lnTo>
                  <a:pt x="1116949" y="1044749"/>
                </a:lnTo>
                <a:lnTo>
                  <a:pt x="1122997" y="1040701"/>
                </a:lnTo>
                <a:lnTo>
                  <a:pt x="1127045" y="1034653"/>
                </a:lnTo>
                <a:lnTo>
                  <a:pt x="1128522" y="1027176"/>
                </a:lnTo>
                <a:close/>
              </a:path>
              <a:path w="1129029" h="1046479">
                <a:moveTo>
                  <a:pt x="38100" y="38100"/>
                </a:moveTo>
                <a:lnTo>
                  <a:pt x="38100" y="19049"/>
                </a:lnTo>
                <a:lnTo>
                  <a:pt x="19050" y="38100"/>
                </a:lnTo>
                <a:lnTo>
                  <a:pt x="38100" y="38100"/>
                </a:lnTo>
                <a:close/>
              </a:path>
              <a:path w="1129029" h="1046479">
                <a:moveTo>
                  <a:pt x="38100" y="1008126"/>
                </a:moveTo>
                <a:lnTo>
                  <a:pt x="38100" y="38100"/>
                </a:lnTo>
                <a:lnTo>
                  <a:pt x="19050" y="38100"/>
                </a:lnTo>
                <a:lnTo>
                  <a:pt x="19050" y="1008126"/>
                </a:lnTo>
                <a:lnTo>
                  <a:pt x="38100" y="1008126"/>
                </a:lnTo>
                <a:close/>
              </a:path>
              <a:path w="1129029" h="1046479">
                <a:moveTo>
                  <a:pt x="1109472" y="1008126"/>
                </a:moveTo>
                <a:lnTo>
                  <a:pt x="19050" y="1008126"/>
                </a:lnTo>
                <a:lnTo>
                  <a:pt x="38100" y="1027176"/>
                </a:lnTo>
                <a:lnTo>
                  <a:pt x="38100" y="1046226"/>
                </a:lnTo>
                <a:lnTo>
                  <a:pt x="1090422" y="1046226"/>
                </a:lnTo>
                <a:lnTo>
                  <a:pt x="1090422" y="1027176"/>
                </a:lnTo>
                <a:lnTo>
                  <a:pt x="1109472" y="1008126"/>
                </a:lnTo>
                <a:close/>
              </a:path>
              <a:path w="1129029" h="1046479">
                <a:moveTo>
                  <a:pt x="38100" y="1046226"/>
                </a:moveTo>
                <a:lnTo>
                  <a:pt x="38100" y="1027176"/>
                </a:lnTo>
                <a:lnTo>
                  <a:pt x="19050" y="1008126"/>
                </a:lnTo>
                <a:lnTo>
                  <a:pt x="19050" y="1046226"/>
                </a:lnTo>
                <a:lnTo>
                  <a:pt x="38100" y="1046226"/>
                </a:lnTo>
                <a:close/>
              </a:path>
              <a:path w="1129029" h="1046479">
                <a:moveTo>
                  <a:pt x="1109472" y="38099"/>
                </a:moveTo>
                <a:lnTo>
                  <a:pt x="1090422" y="19049"/>
                </a:lnTo>
                <a:lnTo>
                  <a:pt x="1090422" y="38099"/>
                </a:lnTo>
                <a:lnTo>
                  <a:pt x="1109472" y="38099"/>
                </a:lnTo>
                <a:close/>
              </a:path>
              <a:path w="1129029" h="1046479">
                <a:moveTo>
                  <a:pt x="1109472" y="1008126"/>
                </a:moveTo>
                <a:lnTo>
                  <a:pt x="1109472" y="38099"/>
                </a:lnTo>
                <a:lnTo>
                  <a:pt x="1090422" y="38099"/>
                </a:lnTo>
                <a:lnTo>
                  <a:pt x="1090422" y="1008126"/>
                </a:lnTo>
                <a:lnTo>
                  <a:pt x="1109472" y="1008126"/>
                </a:lnTo>
                <a:close/>
              </a:path>
              <a:path w="1129029" h="1046479">
                <a:moveTo>
                  <a:pt x="1109472" y="1046226"/>
                </a:moveTo>
                <a:lnTo>
                  <a:pt x="1109472" y="1008126"/>
                </a:lnTo>
                <a:lnTo>
                  <a:pt x="1090422" y="1027176"/>
                </a:lnTo>
                <a:lnTo>
                  <a:pt x="1090422" y="1046226"/>
                </a:lnTo>
                <a:lnTo>
                  <a:pt x="1109472" y="1046226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9" name="object 9"/>
          <p:cNvSpPr/>
          <p:nvPr/>
        </p:nvSpPr>
        <p:spPr>
          <a:xfrm>
            <a:off x="3992854" y="4210584"/>
            <a:ext cx="965441" cy="894852"/>
          </a:xfrm>
          <a:custGeom>
            <a:avLst/>
            <a:gdLst/>
            <a:ahLst/>
            <a:cxnLst/>
            <a:rect l="l" t="t" r="r" b="b"/>
            <a:pathLst>
              <a:path w="1129029" h="1046479">
                <a:moveTo>
                  <a:pt x="1128522" y="1027176"/>
                </a:moveTo>
                <a:lnTo>
                  <a:pt x="1128522" y="19049"/>
                </a:lnTo>
                <a:lnTo>
                  <a:pt x="1127045" y="11572"/>
                </a:lnTo>
                <a:lnTo>
                  <a:pt x="1122997" y="5524"/>
                </a:lnTo>
                <a:lnTo>
                  <a:pt x="1116949" y="1476"/>
                </a:lnTo>
                <a:lnTo>
                  <a:pt x="1109472" y="0"/>
                </a:lnTo>
                <a:lnTo>
                  <a:pt x="19050" y="0"/>
                </a:lnTo>
                <a:lnTo>
                  <a:pt x="11572" y="1476"/>
                </a:lnTo>
                <a:lnTo>
                  <a:pt x="5524" y="5524"/>
                </a:lnTo>
                <a:lnTo>
                  <a:pt x="1476" y="11572"/>
                </a:lnTo>
                <a:lnTo>
                  <a:pt x="0" y="19050"/>
                </a:lnTo>
                <a:lnTo>
                  <a:pt x="0" y="1027176"/>
                </a:lnTo>
                <a:lnTo>
                  <a:pt x="1476" y="1034653"/>
                </a:lnTo>
                <a:lnTo>
                  <a:pt x="5524" y="1040701"/>
                </a:lnTo>
                <a:lnTo>
                  <a:pt x="11572" y="1044749"/>
                </a:lnTo>
                <a:lnTo>
                  <a:pt x="19050" y="1046226"/>
                </a:lnTo>
                <a:lnTo>
                  <a:pt x="19050" y="38100"/>
                </a:lnTo>
                <a:lnTo>
                  <a:pt x="38100" y="19049"/>
                </a:lnTo>
                <a:lnTo>
                  <a:pt x="38100" y="38100"/>
                </a:lnTo>
                <a:lnTo>
                  <a:pt x="1090422" y="38099"/>
                </a:lnTo>
                <a:lnTo>
                  <a:pt x="1090422" y="19049"/>
                </a:lnTo>
                <a:lnTo>
                  <a:pt x="1109472" y="38099"/>
                </a:lnTo>
                <a:lnTo>
                  <a:pt x="1109472" y="1046226"/>
                </a:lnTo>
                <a:lnTo>
                  <a:pt x="1116949" y="1044749"/>
                </a:lnTo>
                <a:lnTo>
                  <a:pt x="1122997" y="1040701"/>
                </a:lnTo>
                <a:lnTo>
                  <a:pt x="1127045" y="1034653"/>
                </a:lnTo>
                <a:lnTo>
                  <a:pt x="1128522" y="1027176"/>
                </a:lnTo>
                <a:close/>
              </a:path>
              <a:path w="1129029" h="1046479">
                <a:moveTo>
                  <a:pt x="38100" y="38100"/>
                </a:moveTo>
                <a:lnTo>
                  <a:pt x="38100" y="19049"/>
                </a:lnTo>
                <a:lnTo>
                  <a:pt x="19050" y="38100"/>
                </a:lnTo>
                <a:lnTo>
                  <a:pt x="38100" y="38100"/>
                </a:lnTo>
                <a:close/>
              </a:path>
              <a:path w="1129029" h="1046479">
                <a:moveTo>
                  <a:pt x="38100" y="1008126"/>
                </a:moveTo>
                <a:lnTo>
                  <a:pt x="38100" y="38100"/>
                </a:lnTo>
                <a:lnTo>
                  <a:pt x="19050" y="38100"/>
                </a:lnTo>
                <a:lnTo>
                  <a:pt x="19050" y="1008126"/>
                </a:lnTo>
                <a:lnTo>
                  <a:pt x="38100" y="1008126"/>
                </a:lnTo>
                <a:close/>
              </a:path>
              <a:path w="1129029" h="1046479">
                <a:moveTo>
                  <a:pt x="1109472" y="1008126"/>
                </a:moveTo>
                <a:lnTo>
                  <a:pt x="19050" y="1008126"/>
                </a:lnTo>
                <a:lnTo>
                  <a:pt x="38100" y="1027176"/>
                </a:lnTo>
                <a:lnTo>
                  <a:pt x="38100" y="1046226"/>
                </a:lnTo>
                <a:lnTo>
                  <a:pt x="1090422" y="1046226"/>
                </a:lnTo>
                <a:lnTo>
                  <a:pt x="1090422" y="1027176"/>
                </a:lnTo>
                <a:lnTo>
                  <a:pt x="1109472" y="1008126"/>
                </a:lnTo>
                <a:close/>
              </a:path>
              <a:path w="1129029" h="1046479">
                <a:moveTo>
                  <a:pt x="38100" y="1046226"/>
                </a:moveTo>
                <a:lnTo>
                  <a:pt x="38100" y="1027176"/>
                </a:lnTo>
                <a:lnTo>
                  <a:pt x="19050" y="1008126"/>
                </a:lnTo>
                <a:lnTo>
                  <a:pt x="19050" y="1046226"/>
                </a:lnTo>
                <a:lnTo>
                  <a:pt x="38100" y="1046226"/>
                </a:lnTo>
                <a:close/>
              </a:path>
              <a:path w="1129029" h="1046479">
                <a:moveTo>
                  <a:pt x="1109472" y="38099"/>
                </a:moveTo>
                <a:lnTo>
                  <a:pt x="1090422" y="19049"/>
                </a:lnTo>
                <a:lnTo>
                  <a:pt x="1090422" y="38099"/>
                </a:lnTo>
                <a:lnTo>
                  <a:pt x="1109472" y="38099"/>
                </a:lnTo>
                <a:close/>
              </a:path>
              <a:path w="1129029" h="1046479">
                <a:moveTo>
                  <a:pt x="1109472" y="1008126"/>
                </a:moveTo>
                <a:lnTo>
                  <a:pt x="1109472" y="38099"/>
                </a:lnTo>
                <a:lnTo>
                  <a:pt x="1090422" y="38099"/>
                </a:lnTo>
                <a:lnTo>
                  <a:pt x="1090422" y="1008126"/>
                </a:lnTo>
                <a:lnTo>
                  <a:pt x="1109472" y="1008126"/>
                </a:lnTo>
                <a:close/>
              </a:path>
              <a:path w="1129029" h="1046479">
                <a:moveTo>
                  <a:pt x="1109472" y="1046226"/>
                </a:moveTo>
                <a:lnTo>
                  <a:pt x="1109472" y="1008126"/>
                </a:lnTo>
                <a:lnTo>
                  <a:pt x="1090422" y="1027176"/>
                </a:lnTo>
                <a:lnTo>
                  <a:pt x="1090422" y="1046226"/>
                </a:lnTo>
                <a:lnTo>
                  <a:pt x="1109472" y="1046226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sp>
        <p:nvSpPr>
          <p:cNvPr id="10" name="object 10"/>
          <p:cNvSpPr/>
          <p:nvPr/>
        </p:nvSpPr>
        <p:spPr>
          <a:xfrm>
            <a:off x="6024507" y="4210584"/>
            <a:ext cx="965984" cy="894852"/>
          </a:xfrm>
          <a:custGeom>
            <a:avLst/>
            <a:gdLst/>
            <a:ahLst/>
            <a:cxnLst/>
            <a:rect l="l" t="t" r="r" b="b"/>
            <a:pathLst>
              <a:path w="1129665" h="1046479">
                <a:moveTo>
                  <a:pt x="1129284" y="1027176"/>
                </a:moveTo>
                <a:lnTo>
                  <a:pt x="1129284" y="19049"/>
                </a:lnTo>
                <a:lnTo>
                  <a:pt x="1127807" y="11572"/>
                </a:lnTo>
                <a:lnTo>
                  <a:pt x="1123759" y="5524"/>
                </a:lnTo>
                <a:lnTo>
                  <a:pt x="1117711" y="1476"/>
                </a:lnTo>
                <a:lnTo>
                  <a:pt x="1110234" y="0"/>
                </a:lnTo>
                <a:lnTo>
                  <a:pt x="19050" y="0"/>
                </a:lnTo>
                <a:lnTo>
                  <a:pt x="11572" y="1476"/>
                </a:lnTo>
                <a:lnTo>
                  <a:pt x="5524" y="5524"/>
                </a:lnTo>
                <a:lnTo>
                  <a:pt x="1476" y="11572"/>
                </a:lnTo>
                <a:lnTo>
                  <a:pt x="0" y="19050"/>
                </a:lnTo>
                <a:lnTo>
                  <a:pt x="0" y="1027176"/>
                </a:lnTo>
                <a:lnTo>
                  <a:pt x="1476" y="1034653"/>
                </a:lnTo>
                <a:lnTo>
                  <a:pt x="5524" y="1040701"/>
                </a:lnTo>
                <a:lnTo>
                  <a:pt x="11572" y="1044749"/>
                </a:lnTo>
                <a:lnTo>
                  <a:pt x="19050" y="1046226"/>
                </a:lnTo>
                <a:lnTo>
                  <a:pt x="19050" y="38100"/>
                </a:lnTo>
                <a:lnTo>
                  <a:pt x="38100" y="19049"/>
                </a:lnTo>
                <a:lnTo>
                  <a:pt x="38100" y="38100"/>
                </a:lnTo>
                <a:lnTo>
                  <a:pt x="1091184" y="38099"/>
                </a:lnTo>
                <a:lnTo>
                  <a:pt x="1091184" y="19049"/>
                </a:lnTo>
                <a:lnTo>
                  <a:pt x="1110234" y="38099"/>
                </a:lnTo>
                <a:lnTo>
                  <a:pt x="1110234" y="1046226"/>
                </a:lnTo>
                <a:lnTo>
                  <a:pt x="1117711" y="1044749"/>
                </a:lnTo>
                <a:lnTo>
                  <a:pt x="1123759" y="1040701"/>
                </a:lnTo>
                <a:lnTo>
                  <a:pt x="1127807" y="1034653"/>
                </a:lnTo>
                <a:lnTo>
                  <a:pt x="1129284" y="1027176"/>
                </a:lnTo>
                <a:close/>
              </a:path>
              <a:path w="1129665" h="1046479">
                <a:moveTo>
                  <a:pt x="38100" y="38100"/>
                </a:moveTo>
                <a:lnTo>
                  <a:pt x="38100" y="19049"/>
                </a:lnTo>
                <a:lnTo>
                  <a:pt x="19050" y="38100"/>
                </a:lnTo>
                <a:lnTo>
                  <a:pt x="38100" y="38100"/>
                </a:lnTo>
                <a:close/>
              </a:path>
              <a:path w="1129665" h="1046479">
                <a:moveTo>
                  <a:pt x="38100" y="1008126"/>
                </a:moveTo>
                <a:lnTo>
                  <a:pt x="38100" y="38100"/>
                </a:lnTo>
                <a:lnTo>
                  <a:pt x="19050" y="38100"/>
                </a:lnTo>
                <a:lnTo>
                  <a:pt x="19050" y="1008126"/>
                </a:lnTo>
                <a:lnTo>
                  <a:pt x="38100" y="1008126"/>
                </a:lnTo>
                <a:close/>
              </a:path>
              <a:path w="1129665" h="1046479">
                <a:moveTo>
                  <a:pt x="1110234" y="1008126"/>
                </a:moveTo>
                <a:lnTo>
                  <a:pt x="19050" y="1008126"/>
                </a:lnTo>
                <a:lnTo>
                  <a:pt x="38100" y="1027176"/>
                </a:lnTo>
                <a:lnTo>
                  <a:pt x="38100" y="1046226"/>
                </a:lnTo>
                <a:lnTo>
                  <a:pt x="1091184" y="1046226"/>
                </a:lnTo>
                <a:lnTo>
                  <a:pt x="1091184" y="1027176"/>
                </a:lnTo>
                <a:lnTo>
                  <a:pt x="1110234" y="1008126"/>
                </a:lnTo>
                <a:close/>
              </a:path>
              <a:path w="1129665" h="1046479">
                <a:moveTo>
                  <a:pt x="38100" y="1046226"/>
                </a:moveTo>
                <a:lnTo>
                  <a:pt x="38100" y="1027176"/>
                </a:lnTo>
                <a:lnTo>
                  <a:pt x="19050" y="1008126"/>
                </a:lnTo>
                <a:lnTo>
                  <a:pt x="19050" y="1046226"/>
                </a:lnTo>
                <a:lnTo>
                  <a:pt x="38100" y="1046226"/>
                </a:lnTo>
                <a:close/>
              </a:path>
              <a:path w="1129665" h="1046479">
                <a:moveTo>
                  <a:pt x="1110234" y="38099"/>
                </a:moveTo>
                <a:lnTo>
                  <a:pt x="1091184" y="19049"/>
                </a:lnTo>
                <a:lnTo>
                  <a:pt x="1091184" y="38099"/>
                </a:lnTo>
                <a:lnTo>
                  <a:pt x="1110234" y="38099"/>
                </a:lnTo>
                <a:close/>
              </a:path>
              <a:path w="1129665" h="1046479">
                <a:moveTo>
                  <a:pt x="1110234" y="1008126"/>
                </a:moveTo>
                <a:lnTo>
                  <a:pt x="1110234" y="38099"/>
                </a:lnTo>
                <a:lnTo>
                  <a:pt x="1091184" y="38099"/>
                </a:lnTo>
                <a:lnTo>
                  <a:pt x="1091184" y="1008126"/>
                </a:lnTo>
                <a:lnTo>
                  <a:pt x="1110234" y="1008126"/>
                </a:lnTo>
                <a:close/>
              </a:path>
              <a:path w="1129665" h="1046479">
                <a:moveTo>
                  <a:pt x="1110234" y="1046226"/>
                </a:moveTo>
                <a:lnTo>
                  <a:pt x="1110234" y="1008126"/>
                </a:lnTo>
                <a:lnTo>
                  <a:pt x="1091184" y="1027176"/>
                </a:lnTo>
                <a:lnTo>
                  <a:pt x="1091184" y="1046226"/>
                </a:lnTo>
                <a:lnTo>
                  <a:pt x="1110234" y="1046226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2223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274A393-42BE-4305-AD7B-3330AA0236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3452" y="2390110"/>
            <a:ext cx="5475355" cy="24680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B365F800-85FE-4DDF-9B3D-0E8D880B90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5136" y="2647840"/>
            <a:ext cx="5475355" cy="28693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>
            <a:extLst>
              <a:ext uri="{FF2B5EF4-FFF2-40B4-BE49-F238E27FC236}">
                <a16:creationId xmlns:a16="http://schemas.microsoft.com/office/drawing/2014/main" id="{F4BD80F5-349A-47D0-BB2B-7DB51B16A8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476250"/>
            <a:ext cx="4813300" cy="877887"/>
          </a:xfrm>
        </p:spPr>
        <p:txBody>
          <a:bodyPr anchor="ctr"/>
          <a:lstStyle/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语法分析</a:t>
            </a:r>
          </a:p>
        </p:txBody>
      </p:sp>
      <p:sp>
        <p:nvSpPr>
          <p:cNvPr id="937987" name="Rectangle 3">
            <a:extLst>
              <a:ext uri="{FF2B5EF4-FFF2-40B4-BE49-F238E27FC236}">
                <a16:creationId xmlns:a16="http://schemas.microsoft.com/office/drawing/2014/main" id="{5610F803-5E57-4B34-9376-366B53AFA5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557338"/>
            <a:ext cx="8415338" cy="4824412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语法分析由语法分析器</a:t>
            </a:r>
            <a:r>
              <a:rPr lang="en-US" altLang="zh-CN" sz="2800">
                <a:latin typeface="Times New Roman" panose="02020603050405020304" pitchFamily="18" charset="0"/>
              </a:rPr>
              <a:t>(Syntax Analyzer)</a:t>
            </a:r>
            <a:r>
              <a:rPr lang="zh-CN" altLang="en-US" sz="2800">
                <a:latin typeface="Times New Roman" panose="02020603050405020304" pitchFamily="18" charset="0"/>
              </a:rPr>
              <a:t>完成，语法分析器又叫</a:t>
            </a:r>
            <a:r>
              <a:rPr lang="en-US" altLang="zh-CN" sz="2800">
                <a:latin typeface="Times New Roman" panose="02020603050405020304" pitchFamily="18" charset="0"/>
              </a:rPr>
              <a:t>Parser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功能：</a:t>
            </a:r>
          </a:p>
          <a:p>
            <a:pPr lvl="1" eaLnBrk="1" hangingPunct="1"/>
            <a:r>
              <a:rPr lang="en-US" altLang="zh-CN" sz="2400">
                <a:latin typeface="Times New Roman" panose="02020603050405020304" pitchFamily="18" charset="0"/>
              </a:rPr>
              <a:t>Parser</a:t>
            </a:r>
            <a:r>
              <a:rPr lang="zh-CN" altLang="en-US" sz="2400">
                <a:latin typeface="Times New Roman" panose="02020603050405020304" pitchFamily="18" charset="0"/>
              </a:rPr>
              <a:t>实现“组词成句”</a:t>
            </a:r>
          </a:p>
          <a:p>
            <a:pPr lvl="2" eaLnBrk="1" hangingPunct="1"/>
            <a:r>
              <a:rPr lang="zh-CN" altLang="en-US" sz="2000">
                <a:latin typeface="Times New Roman" panose="02020603050405020304" pitchFamily="18" charset="0"/>
              </a:rPr>
              <a:t> 将词组成各类语法成分：表达式、因子、项，语句，子程序</a:t>
            </a:r>
            <a:r>
              <a:rPr lang="en-US" altLang="zh-CN" sz="2000">
                <a:latin typeface="Times New Roman" panose="02020603050405020304" pitchFamily="18" charset="0"/>
              </a:rPr>
              <a:t>…</a:t>
            </a:r>
          </a:p>
          <a:p>
            <a:pPr lvl="1" eaLnBrk="1" hangingPunct="1"/>
            <a:r>
              <a:rPr lang="zh-CN" altLang="en-US" sz="2400">
                <a:latin typeface="Times New Roman" panose="02020603050405020304" pitchFamily="18" charset="0"/>
              </a:rPr>
              <a:t>构造分析树</a:t>
            </a:r>
          </a:p>
          <a:p>
            <a:pPr lvl="1" eaLnBrk="1" hangingPunct="1"/>
            <a:r>
              <a:rPr lang="zh-CN" altLang="en-US" sz="2400">
                <a:latin typeface="Times New Roman" panose="02020603050405020304" pitchFamily="18" charset="0"/>
              </a:rPr>
              <a:t>指出语法错误</a:t>
            </a:r>
          </a:p>
          <a:p>
            <a:pPr lvl="1" eaLnBrk="1" hangingPunct="1"/>
            <a:r>
              <a:rPr lang="zh-CN" altLang="en-US" sz="2400">
                <a:latin typeface="Times New Roman" panose="02020603050405020304" pitchFamily="18" charset="0"/>
              </a:rPr>
              <a:t>指导翻译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输入：</a:t>
            </a:r>
            <a:r>
              <a:rPr lang="en-US" altLang="zh-CN" sz="2800">
                <a:latin typeface="Times New Roman" panose="02020603050405020304" pitchFamily="18" charset="0"/>
              </a:rPr>
              <a:t>token</a:t>
            </a:r>
            <a:r>
              <a:rPr lang="zh-CN" altLang="en-US" sz="2800">
                <a:latin typeface="Times New Roman" panose="02020603050405020304" pitchFamily="18" charset="0"/>
              </a:rPr>
              <a:t>序列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输出：语法成分</a:t>
            </a:r>
          </a:p>
        </p:txBody>
      </p:sp>
    </p:spTree>
    <p:extLst>
      <p:ext uri="{BB962C8B-B14F-4D97-AF65-F5344CB8AC3E}">
        <p14:creationId xmlns:p14="http://schemas.microsoft.com/office/powerpoint/2010/main" val="2305235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37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7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37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37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7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灯片编号占位符 5">
            <a:extLst>
              <a:ext uri="{FF2B5EF4-FFF2-40B4-BE49-F238E27FC236}">
                <a16:creationId xmlns:a16="http://schemas.microsoft.com/office/drawing/2014/main" id="{EBE97533-F930-48C4-A3E7-2EB039A050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AE321EF-3794-484B-9150-5B13853C33C2}" type="slidenum">
              <a:rPr altLang="zh-CN" sz="1400" b="0"/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7</a:t>
            </a:fld>
            <a:endParaRPr lang="zh-CN" altLang="zh-CN" sz="1400" b="0"/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2AD133F0-2CAD-4FB5-9654-8E8FF1C557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63688" y="476672"/>
            <a:ext cx="4506912" cy="83343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语义分析</a:t>
            </a:r>
          </a:p>
        </p:txBody>
      </p:sp>
      <p:sp>
        <p:nvSpPr>
          <p:cNvPr id="940035" name="Rectangle 3">
            <a:extLst>
              <a:ext uri="{FF2B5EF4-FFF2-40B4-BE49-F238E27FC236}">
                <a16:creationId xmlns:a16="http://schemas.microsoft.com/office/drawing/2014/main" id="{2C80256C-28AF-4D9D-9CA5-0DCEFB9CF5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485900"/>
            <a:ext cx="8375650" cy="5256213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语义分析</a:t>
            </a:r>
            <a:r>
              <a:rPr lang="en-US" altLang="zh-CN" sz="3600">
                <a:latin typeface="Times New Roman" panose="02020603050405020304" pitchFamily="18" charset="0"/>
              </a:rPr>
              <a:t>(semantic analysis)</a:t>
            </a:r>
            <a:r>
              <a:rPr lang="zh-CN" altLang="en-US" sz="3600">
                <a:latin typeface="Times New Roman" panose="02020603050405020304" pitchFamily="18" charset="0"/>
              </a:rPr>
              <a:t>一般和语法分析同时进行，称为</a:t>
            </a:r>
            <a:r>
              <a:rPr lang="zh-CN" altLang="en-US" sz="3600">
                <a:solidFill>
                  <a:srgbClr val="FF0000"/>
                </a:solidFill>
                <a:latin typeface="Times New Roman" panose="02020603050405020304" pitchFamily="18" charset="0"/>
              </a:rPr>
              <a:t>语法制导翻译</a:t>
            </a:r>
            <a:r>
              <a:rPr lang="en-US" altLang="zh-CN" sz="3600">
                <a:latin typeface="Times New Roman" panose="02020603050405020304" pitchFamily="18" charset="0"/>
              </a:rPr>
              <a:t>(syntax-directed translation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功能：分析由语法分析器识别出来的语法成分的语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获取标识符的属性：类型、作用域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语义检查：运算的合法性、取值范围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子程序的静态绑定：代码的相对地址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>
                <a:latin typeface="Times New Roman" panose="02020603050405020304" pitchFamily="18" charset="0"/>
              </a:rPr>
              <a:t>变量的静态绑定：数据的相对地址</a:t>
            </a:r>
          </a:p>
        </p:txBody>
      </p:sp>
    </p:spTree>
    <p:extLst>
      <p:ext uri="{BB962C8B-B14F-4D97-AF65-F5344CB8AC3E}">
        <p14:creationId xmlns:p14="http://schemas.microsoft.com/office/powerpoint/2010/main" val="26362963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94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94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94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94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75"/>
                                        <p:tgtEl>
                                          <p:spTgt spid="94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09239E7-6366-4264-B91A-FF9EE86AF7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838" y="1700808"/>
            <a:ext cx="8944324" cy="4928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08471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18C4552-9946-4889-9D58-E7F440F547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916832"/>
            <a:ext cx="7503004" cy="3456384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7B34256D-2202-4A72-883C-6EBAF2958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1425" y="346075"/>
            <a:ext cx="577850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+mj-lt"/>
                <a:ea typeface="+mj-ea"/>
                <a:cs typeface="黑体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  <a:cs typeface="黑体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  <a:cs typeface="黑体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  <a:cs typeface="黑体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  <a:cs typeface="黑体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4800" kern="0">
                <a:latin typeface="Times New Roman" panose="02020603050405020304" pitchFamily="18" charset="0"/>
              </a:rPr>
              <a:t>中间代码生成</a:t>
            </a:r>
            <a:endParaRPr lang="zh-CN" altLang="en-US" sz="4800" kern="0" dirty="0">
              <a:latin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65C4F42-CB41-4299-B3A1-9FC3A714A1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4365104"/>
            <a:ext cx="8460432" cy="122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505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>
            <a:extLst>
              <a:ext uri="{FF2B5EF4-FFF2-40B4-BE49-F238E27FC236}">
                <a16:creationId xmlns:a16="http://schemas.microsoft.com/office/drawing/2014/main" id="{A32216D8-4771-4727-82BE-28A9777A80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430213"/>
            <a:ext cx="7793037" cy="766762"/>
          </a:xfrm>
        </p:spPr>
        <p:txBody>
          <a:bodyPr anchor="ctr"/>
          <a:lstStyle/>
          <a:p>
            <a:pPr eaLnBrk="1" hangingPunct="1"/>
            <a:r>
              <a:rPr lang="zh-CN" altLang="en-US">
                <a:solidFill>
                  <a:srgbClr val="FF5D5D"/>
                </a:solidFill>
              </a:rPr>
              <a:t>这门课的特点？</a:t>
            </a:r>
            <a:endParaRPr lang="en-US" altLang="zh-CN">
              <a:solidFill>
                <a:srgbClr val="FF5D5D"/>
              </a:solidFill>
              <a:ea typeface="宋体" panose="02010600030101010101" pitchFamily="2" charset="-122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DF730899-C1BA-454C-AA04-3C35294D619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课程性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理论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系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ea typeface="黑体" panose="02010609060101010101" pitchFamily="49" charset="-122"/>
              </a:rPr>
              <a:t>主要特点</a:t>
            </a:r>
            <a:r>
              <a:rPr lang="zh-CN" altLang="en-US"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既有理论，又有实践</a:t>
            </a:r>
            <a:r>
              <a:rPr lang="zh-CN" altLang="en-US"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面向系统设计</a:t>
            </a:r>
            <a:r>
              <a:rPr lang="zh-CN" altLang="en-US"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涉及程序的自动生成技术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>
            <a:extLst>
              <a:ext uri="{FF2B5EF4-FFF2-40B4-BE49-F238E27FC236}">
                <a16:creationId xmlns:a16="http://schemas.microsoft.com/office/drawing/2014/main" id="{C7C93C93-3E24-4584-A30F-42A81CF9DA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41425" y="346075"/>
            <a:ext cx="5778500" cy="706438"/>
          </a:xfrm>
        </p:spPr>
        <p:txBody>
          <a:bodyPr anchor="ctr"/>
          <a:lstStyle/>
          <a:p>
            <a:pPr eaLnBrk="1" hangingPunct="1"/>
            <a:r>
              <a:rPr lang="zh-CN" altLang="en-US" sz="4800" dirty="0">
                <a:latin typeface="Times New Roman" panose="02020603050405020304" pitchFamily="18" charset="0"/>
              </a:rPr>
              <a:t>中间代码生成</a:t>
            </a:r>
          </a:p>
        </p:txBody>
      </p:sp>
      <p:sp>
        <p:nvSpPr>
          <p:cNvPr id="941059" name="Rectangle 3">
            <a:extLst>
              <a:ext uri="{FF2B5EF4-FFF2-40B4-BE49-F238E27FC236}">
                <a16:creationId xmlns:a16="http://schemas.microsoft.com/office/drawing/2014/main" id="{84309FD3-0C4D-4503-A442-3B42E6CC826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23888" y="1412875"/>
            <a:ext cx="7764462" cy="1295400"/>
          </a:xfrm>
        </p:spPr>
        <p:txBody>
          <a:bodyPr/>
          <a:lstStyle/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中间代码</a:t>
            </a:r>
            <a:r>
              <a:rPr lang="en-US" altLang="zh-CN">
                <a:latin typeface="Times New Roman" panose="02020603050405020304" pitchFamily="18" charset="0"/>
              </a:rPr>
              <a:t>(Intermediate Code)</a:t>
            </a:r>
          </a:p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:sum=(10+20)*(num+square); 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5776806F-F0C6-49C2-95D7-9C8D1F068075}"/>
              </a:ext>
            </a:extLst>
          </p:cNvPr>
          <p:cNvGrpSpPr/>
          <p:nvPr/>
        </p:nvGrpSpPr>
        <p:grpSpPr>
          <a:xfrm>
            <a:off x="323528" y="3140968"/>
            <a:ext cx="7047149" cy="2578912"/>
            <a:chOff x="323528" y="3140968"/>
            <a:chExt cx="7047149" cy="2578912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8AD4EE6E-D79A-448E-8D60-D7DA71BAF1F0}"/>
                </a:ext>
              </a:extLst>
            </p:cNvPr>
            <p:cNvGrpSpPr/>
            <p:nvPr/>
          </p:nvGrpSpPr>
          <p:grpSpPr>
            <a:xfrm>
              <a:off x="3563888" y="3933056"/>
              <a:ext cx="3188298" cy="1786824"/>
              <a:chOff x="4323454" y="3807248"/>
              <a:chExt cx="3188298" cy="1786824"/>
            </a:xfrm>
          </p:grpSpPr>
          <p:sp>
            <p:nvSpPr>
              <p:cNvPr id="13" name="object 5">
                <a:extLst>
                  <a:ext uri="{FF2B5EF4-FFF2-40B4-BE49-F238E27FC236}">
                    <a16:creationId xmlns:a16="http://schemas.microsoft.com/office/drawing/2014/main" id="{A28848A3-8448-4AE6-8C4F-70E45EF73326}"/>
                  </a:ext>
                </a:extLst>
              </p:cNvPr>
              <p:cNvSpPr/>
              <p:nvPr/>
            </p:nvSpPr>
            <p:spPr>
              <a:xfrm>
                <a:off x="4323454" y="4019574"/>
                <a:ext cx="3188298" cy="1574498"/>
              </a:xfrm>
              <a:prstGeom prst="rect">
                <a:avLst/>
              </a:prstGeom>
              <a:blipFill>
                <a:blip r:embed="rId2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 sz="2223"/>
              </a:p>
            </p:txBody>
          </p:sp>
          <p:sp>
            <p:nvSpPr>
              <p:cNvPr id="14" name="object 6">
                <a:extLst>
                  <a:ext uri="{FF2B5EF4-FFF2-40B4-BE49-F238E27FC236}">
                    <a16:creationId xmlns:a16="http://schemas.microsoft.com/office/drawing/2014/main" id="{C0907450-CF32-45AD-8581-27E7A2C7CA76}"/>
                  </a:ext>
                </a:extLst>
              </p:cNvPr>
              <p:cNvSpPr/>
              <p:nvPr/>
            </p:nvSpPr>
            <p:spPr>
              <a:xfrm>
                <a:off x="4384461" y="3807248"/>
                <a:ext cx="371407" cy="387697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 sz="2223"/>
              </a:p>
            </p:txBody>
          </p: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4730C262-82AA-4112-86BA-37C17A09B387}"/>
                </a:ext>
              </a:extLst>
            </p:cNvPr>
            <p:cNvGrpSpPr/>
            <p:nvPr/>
          </p:nvGrpSpPr>
          <p:grpSpPr>
            <a:xfrm>
              <a:off x="323528" y="3140968"/>
              <a:ext cx="7047149" cy="920998"/>
              <a:chOff x="323528" y="3140968"/>
              <a:chExt cx="7047149" cy="920998"/>
            </a:xfrm>
          </p:grpSpPr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5F7E8DCD-BF53-4587-B6BE-B3008BE805E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98245" y="3140968"/>
                <a:ext cx="5972432" cy="720080"/>
              </a:xfrm>
              <a:prstGeom prst="rect">
                <a:avLst/>
              </a:prstGeom>
            </p:spPr>
          </p:pic>
          <p:pic>
            <p:nvPicPr>
              <p:cNvPr id="3" name="图片 2">
                <a:extLst>
                  <a:ext uri="{FF2B5EF4-FFF2-40B4-BE49-F238E27FC236}">
                    <a16:creationId xmlns:a16="http://schemas.microsoft.com/office/drawing/2014/main" id="{EF04A068-3BCA-490D-97FB-92B4D32B5D2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23528" y="3528566"/>
                <a:ext cx="1724025" cy="533400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1775401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5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>
            <a:extLst>
              <a:ext uri="{FF2B5EF4-FFF2-40B4-BE49-F238E27FC236}">
                <a16:creationId xmlns:a16="http://schemas.microsoft.com/office/drawing/2014/main" id="{F2B66ABE-A6D4-4C5A-9542-025F4327282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DE9A13C-8D42-4BEE-9394-5EBF7819E0AF}" type="datetime1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C7C93C93-3E24-4584-A30F-42A81CF9DA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41425" y="346075"/>
            <a:ext cx="5778500" cy="706438"/>
          </a:xfrm>
        </p:spPr>
        <p:txBody>
          <a:bodyPr anchor="ctr"/>
          <a:lstStyle/>
          <a:p>
            <a:pPr eaLnBrk="1" hangingPunct="1"/>
            <a:r>
              <a:rPr lang="zh-CN" altLang="en-US" sz="4800" dirty="0">
                <a:latin typeface="Times New Roman" panose="02020603050405020304" pitchFamily="18" charset="0"/>
              </a:rPr>
              <a:t>中间代码生成</a:t>
            </a:r>
          </a:p>
        </p:txBody>
      </p:sp>
      <p:sp>
        <p:nvSpPr>
          <p:cNvPr id="941059" name="Rectangle 3">
            <a:extLst>
              <a:ext uri="{FF2B5EF4-FFF2-40B4-BE49-F238E27FC236}">
                <a16:creationId xmlns:a16="http://schemas.microsoft.com/office/drawing/2014/main" id="{84309FD3-0C4D-4503-A442-3B42E6CC826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23888" y="1412875"/>
            <a:ext cx="7764462" cy="1295400"/>
          </a:xfrm>
        </p:spPr>
        <p:txBody>
          <a:bodyPr/>
          <a:lstStyle/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中间代码</a:t>
            </a:r>
            <a:r>
              <a:rPr lang="en-US" altLang="zh-CN">
                <a:latin typeface="Times New Roman" panose="02020603050405020304" pitchFamily="18" charset="0"/>
              </a:rPr>
              <a:t>(Intermediate Code)</a:t>
            </a:r>
          </a:p>
          <a:p>
            <a:pPr marL="0" indent="0"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:sum=(10+20)*(num+square); </a:t>
            </a:r>
          </a:p>
        </p:txBody>
      </p:sp>
      <p:sp>
        <p:nvSpPr>
          <p:cNvPr id="941060" name="Text Box 4">
            <a:extLst>
              <a:ext uri="{FF2B5EF4-FFF2-40B4-BE49-F238E27FC236}">
                <a16:creationId xmlns:a16="http://schemas.microsoft.com/office/drawing/2014/main" id="{4A5C7CA3-6087-4DC0-8FFD-248C1C555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708275"/>
            <a:ext cx="3384550" cy="3219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后缀表示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0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逆波兰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nti- Polish Notation)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sum 10 20 + num square +*=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endParaRPr kumimoji="0" lang="en-US" altLang="zh-CN" sz="2000" b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前缀表示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0" lang="zh-CN" alt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波兰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Polish Notation)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= sum *+10 20+num square</a:t>
            </a:r>
            <a:r>
              <a:rPr kumimoji="0" lang="en-US" altLang="zh-CN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941061" name="Text Box 5">
            <a:extLst>
              <a:ext uri="{FF2B5EF4-FFF2-40B4-BE49-F238E27FC236}">
                <a16:creationId xmlns:a16="http://schemas.microsoft.com/office/drawing/2014/main" id="{4EEF0B75-309E-4218-A417-E19BCB89F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2708275"/>
            <a:ext cx="2557462" cy="2089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四元式表示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0" lang="zh-CN" altLang="en-US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三地址码</a:t>
            </a:r>
            <a:r>
              <a:rPr kumimoji="0" lang="en-US" altLang="zh-CN" sz="20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kumimoji="0"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+</a:t>
            </a:r>
            <a:r>
              <a:rPr kumimoji="0"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0</a:t>
            </a:r>
            <a:r>
              <a:rPr kumimoji="0"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20</a:t>
            </a:r>
            <a:r>
              <a:rPr kumimoji="0"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en-US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T</a:t>
            </a:r>
            <a:r>
              <a:rPr kumimoji="0"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kumimoji="0"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kumimoji="0"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+</a:t>
            </a:r>
            <a:r>
              <a:rPr kumimoji="0"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num</a:t>
            </a:r>
            <a:r>
              <a:rPr kumimoji="0"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square</a:t>
            </a:r>
            <a:r>
              <a:rPr kumimoji="0" lang="zh-CN" alt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en-US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T</a:t>
            </a:r>
            <a:r>
              <a:rPr kumimoji="0" lang="en-US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kumimoji="0" lang="en-US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*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 </a:t>
            </a:r>
            <a:r>
              <a:rPr kumimoji="0" lang="de-DE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T</a:t>
            </a:r>
            <a:r>
              <a:rPr kumimoji="0" lang="de-DE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 </a:t>
            </a:r>
            <a:r>
              <a:rPr kumimoji="0" lang="de-DE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T</a:t>
            </a:r>
            <a:r>
              <a:rPr kumimoji="0" lang="de-DE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 </a:t>
            </a:r>
            <a:r>
              <a:rPr kumimoji="0" lang="de-DE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T</a:t>
            </a:r>
            <a:r>
              <a:rPr kumimoji="0" lang="de-DE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=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 </a:t>
            </a:r>
            <a:r>
              <a:rPr kumimoji="0" lang="de-DE" altLang="zh-CN" sz="1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T</a:t>
            </a:r>
            <a:r>
              <a:rPr kumimoji="0" lang="de-DE" altLang="zh-CN" sz="1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3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 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 ， 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sum)</a:t>
            </a:r>
            <a:r>
              <a:rPr kumimoji="0" lang="de-DE" altLang="zh-CN" sz="1800">
                <a:latin typeface="Times New Roman" panose="02020603050405020304" pitchFamily="18" charset="0"/>
              </a:rPr>
              <a:t> </a:t>
            </a:r>
            <a:endParaRPr kumimoji="0"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941062" name="Text Box 6">
            <a:extLst>
              <a:ext uri="{FF2B5EF4-FFF2-40B4-BE49-F238E27FC236}">
                <a16:creationId xmlns:a16="http://schemas.microsoft.com/office/drawing/2014/main" id="{D2F910B1-0AB6-42A3-B163-F32FD0690D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4941888"/>
            <a:ext cx="2547937" cy="16017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三元式表示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+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0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20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+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num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square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*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⑴，⑵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=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 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sum</a:t>
            </a:r>
            <a:r>
              <a:rPr kumimoji="0" lang="zh-CN" altLang="de-DE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，⑶</a:t>
            </a:r>
            <a:r>
              <a:rPr kumimoji="0" lang="de-DE" altLang="zh-CN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</a:t>
            </a:r>
            <a:r>
              <a:rPr kumimoji="0" lang="de-DE" altLang="zh-CN" sz="1800">
                <a:latin typeface="Times New Roman" panose="02020603050405020304" pitchFamily="18" charset="0"/>
              </a:rPr>
              <a:t> </a:t>
            </a:r>
            <a:endParaRPr kumimoji="0"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941075" name="Rectangle 19">
            <a:extLst>
              <a:ext uri="{FF2B5EF4-FFF2-40B4-BE49-F238E27FC236}">
                <a16:creationId xmlns:a16="http://schemas.microsoft.com/office/drawing/2014/main" id="{D29F26A8-F9E1-45A0-BC9F-B0A1A28ED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4638" y="3141663"/>
            <a:ext cx="1400175" cy="561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语法树</a:t>
            </a:r>
          </a:p>
        </p:txBody>
      </p:sp>
      <p:sp>
        <p:nvSpPr>
          <p:cNvPr id="50186" name="Rectangle 21">
            <a:extLst>
              <a:ext uri="{FF2B5EF4-FFF2-40B4-BE49-F238E27FC236}">
                <a16:creationId xmlns:a16="http://schemas.microsoft.com/office/drawing/2014/main" id="{F9F5A49F-B9B3-48CB-A3E8-12090D3B6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292258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0187" name="Object 20">
            <a:extLst>
              <a:ext uri="{FF2B5EF4-FFF2-40B4-BE49-F238E27FC236}">
                <a16:creationId xmlns:a16="http://schemas.microsoft.com/office/drawing/2014/main" id="{2A145078-A8B6-40BF-8478-42111408E9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5100" y="3919538"/>
          <a:ext cx="2520950" cy="178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5" r:id="rId3" imgW="1765300" imgH="1257300" progId="Visio.Drawing.11">
                  <p:embed/>
                </p:oleObj>
              </mc:Choice>
              <mc:Fallback>
                <p:oleObj r:id="rId3" imgW="1765300" imgH="1257300" progId="Visio.Drawing.11">
                  <p:embed/>
                  <p:pic>
                    <p:nvPicPr>
                      <p:cNvPr id="50187" name="Object 20">
                        <a:extLst>
                          <a:ext uri="{FF2B5EF4-FFF2-40B4-BE49-F238E27FC236}">
                            <a16:creationId xmlns:a16="http://schemas.microsoft.com/office/drawing/2014/main" id="{2A145078-A8B6-40BF-8478-42111408E9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100" y="3919538"/>
                        <a:ext cx="2520950" cy="178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7877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1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41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41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41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41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59" grpId="0"/>
      <p:bldP spid="941060" grpId="0" animBg="1"/>
      <p:bldP spid="941061" grpId="0" animBg="1"/>
      <p:bldP spid="941062" grpId="0" animBg="1"/>
      <p:bldP spid="94107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>
            <a:extLst>
              <a:ext uri="{FF2B5EF4-FFF2-40B4-BE49-F238E27FC236}">
                <a16:creationId xmlns:a16="http://schemas.microsoft.com/office/drawing/2014/main" id="{58EFF875-A82C-4FEC-9469-5F7A11DD352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DF1E5B1-43F0-40FE-AB4C-0CB52B58819A}" type="datetime1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A1B1D93E-E523-4950-BF57-70F66AD424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7EABF2C-C00E-478B-BC59-678969619AC3}" type="slidenum">
              <a:rPr altLang="zh-CN" sz="1400" b="0"/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2</a:t>
            </a:fld>
            <a:endParaRPr lang="zh-CN" altLang="zh-CN" sz="1400" b="0"/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7502D1E8-4344-491D-9CED-D71276D724B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557338"/>
            <a:ext cx="7999412" cy="4081462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代码优化</a:t>
            </a:r>
            <a:r>
              <a:rPr lang="en-US" altLang="zh-CN">
                <a:latin typeface="Times New Roman" panose="02020603050405020304" pitchFamily="18" charset="0"/>
              </a:rPr>
              <a:t>(optimization)</a:t>
            </a:r>
            <a:r>
              <a:rPr lang="zh-CN" altLang="en-US">
                <a:latin typeface="Times New Roman" panose="02020603050405020304" pitchFamily="18" charset="0"/>
              </a:rPr>
              <a:t>是指对中间代码进行优化处理，使程序运行能够尽量节省存储空间，更有效地利用机器资源，使得程序的运行速度更快，效率更高。当然这种优化变换必须是等价的。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endParaRPr lang="zh-CN" altLang="en-US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机器无关的优化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与机器有关的优化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54D0AF61-E7D1-4E69-A50D-41C4AA6F371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60475" y="468313"/>
            <a:ext cx="4895850" cy="584200"/>
          </a:xfrm>
        </p:spPr>
        <p:txBody>
          <a:bodyPr anchor="ctr"/>
          <a:lstStyle/>
          <a:p>
            <a:pPr eaLnBrk="1" hangingPunct="1"/>
            <a:r>
              <a:rPr lang="zh-CN" altLang="en-US" sz="4800" dirty="0">
                <a:latin typeface="Times New Roman" panose="02020603050405020304" pitchFamily="18" charset="0"/>
              </a:rPr>
              <a:t>代码优化</a:t>
            </a:r>
          </a:p>
        </p:txBody>
      </p:sp>
    </p:spTree>
    <p:extLst>
      <p:ext uri="{BB962C8B-B14F-4D97-AF65-F5344CB8AC3E}">
        <p14:creationId xmlns:p14="http://schemas.microsoft.com/office/powerpoint/2010/main" val="4394311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>
            <a:extLst>
              <a:ext uri="{FF2B5EF4-FFF2-40B4-BE49-F238E27FC236}">
                <a16:creationId xmlns:a16="http://schemas.microsoft.com/office/drawing/2014/main" id="{0642E7D9-362C-4058-AD63-49320315097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2A2B50C-DCC3-4E9E-A357-9181F8AE9ADA}" type="datetime1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56323" name="灯片编号占位符 5">
            <a:extLst>
              <a:ext uri="{FF2B5EF4-FFF2-40B4-BE49-F238E27FC236}">
                <a16:creationId xmlns:a16="http://schemas.microsoft.com/office/drawing/2014/main" id="{D3AE82DE-3E27-4302-A8AA-E313543807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54CED4F-EDCB-4AE6-81E3-92AC8B73C448}" type="slidenum">
              <a:rPr altLang="zh-CN" sz="1400" b="0"/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3</a:t>
            </a:fld>
            <a:endParaRPr lang="zh-CN" altLang="zh-CN" sz="1400" b="0"/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D9B38C8D-8567-43E7-B701-0747ADBD693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70038" y="419100"/>
            <a:ext cx="6819900" cy="706438"/>
          </a:xfrm>
        </p:spPr>
        <p:txBody>
          <a:bodyPr anchor="ctr"/>
          <a:lstStyle/>
          <a:p>
            <a:pPr eaLnBrk="1" hangingPunct="1"/>
            <a:r>
              <a:rPr lang="zh-CN" altLang="en-US" sz="4800" dirty="0"/>
              <a:t>目标代码生成</a:t>
            </a:r>
          </a:p>
        </p:txBody>
      </p:sp>
      <p:sp>
        <p:nvSpPr>
          <p:cNvPr id="947203" name="Rectangle 3">
            <a:extLst>
              <a:ext uri="{FF2B5EF4-FFF2-40B4-BE49-F238E27FC236}">
                <a16:creationId xmlns:a16="http://schemas.microsoft.com/office/drawing/2014/main" id="{B66BBCD5-7A61-4F77-8B1C-878C0483C0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557338"/>
            <a:ext cx="8283575" cy="5040312"/>
          </a:xfrm>
        </p:spPr>
        <p:txBody>
          <a:bodyPr/>
          <a:lstStyle/>
          <a:p>
            <a:pPr eaLnBrk="1" hangingPunct="1"/>
            <a:r>
              <a:rPr lang="zh-CN" altLang="en-US">
                <a:latin typeface="楷体_GB2312" pitchFamily="49" charset="-122"/>
              </a:rPr>
              <a:t>将中间代码转换成目标机上的机器指令代码或汇编代码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确定源语言的各种语法成分的目标代码结构（机器指令组</a:t>
            </a:r>
            <a:r>
              <a:rPr lang="en-US" altLang="zh-CN">
                <a:latin typeface="楷体_GB2312" pitchFamily="49" charset="-122"/>
              </a:rPr>
              <a:t>/</a:t>
            </a:r>
            <a:r>
              <a:rPr lang="zh-CN" altLang="en-US">
                <a:latin typeface="楷体_GB2312" pitchFamily="49" charset="-122"/>
              </a:rPr>
              <a:t>汇编语句组）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制定从中间代码到目标代码的翻译策略或算法</a:t>
            </a:r>
          </a:p>
          <a:p>
            <a:pPr eaLnBrk="1" hangingPunct="1"/>
            <a:r>
              <a:rPr lang="zh-CN" altLang="en-US">
                <a:latin typeface="楷体_GB2312" pitchFamily="49" charset="-122"/>
              </a:rPr>
              <a:t>目标代码的形式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具有绝对地址的机器指令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汇编语言形式的目标程序</a:t>
            </a:r>
          </a:p>
          <a:p>
            <a:pPr lvl="1" eaLnBrk="1" hangingPunct="1"/>
            <a:r>
              <a:rPr lang="zh-CN" altLang="en-US">
                <a:latin typeface="楷体_GB2312" pitchFamily="49" charset="-122"/>
              </a:rPr>
              <a:t>模块结构的机器指令（需要链接程序）</a:t>
            </a:r>
          </a:p>
        </p:txBody>
      </p:sp>
    </p:spTree>
    <p:extLst>
      <p:ext uri="{BB962C8B-B14F-4D97-AF65-F5344CB8AC3E}">
        <p14:creationId xmlns:p14="http://schemas.microsoft.com/office/powerpoint/2010/main" val="997956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4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4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4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4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4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720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>
            <a:extLst>
              <a:ext uri="{FF2B5EF4-FFF2-40B4-BE49-F238E27FC236}">
                <a16:creationId xmlns:a16="http://schemas.microsoft.com/office/drawing/2014/main" id="{84CEDBE4-E848-4536-8216-C76F38618C2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1F7C2BE-185B-441B-8AAD-B3A031202D6E}" type="datetime1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57347" name="灯片编号占位符 5">
            <a:extLst>
              <a:ext uri="{FF2B5EF4-FFF2-40B4-BE49-F238E27FC236}">
                <a16:creationId xmlns:a16="http://schemas.microsoft.com/office/drawing/2014/main" id="{B4BE28EC-1C7C-49E9-9BB7-9B084562B9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FA47D79-C3F7-4A52-B19D-BF7956DCE61E}" type="slidenum">
              <a:rPr altLang="zh-CN" sz="1400" b="0"/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4</a:t>
            </a:fld>
            <a:endParaRPr lang="zh-CN" altLang="zh-CN" sz="1400" b="0"/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A11F99C8-B5B2-41C4-996B-6B02E89E49A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081213" y="333375"/>
            <a:ext cx="5183187" cy="6286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800" dirty="0">
                <a:latin typeface="Times New Roman" panose="02020603050405020304" pitchFamily="18" charset="0"/>
              </a:rPr>
              <a:t>表格管理</a:t>
            </a:r>
          </a:p>
        </p:txBody>
      </p:sp>
      <p:sp>
        <p:nvSpPr>
          <p:cNvPr id="948227" name="Rectangle 3">
            <a:extLst>
              <a:ext uri="{FF2B5EF4-FFF2-40B4-BE49-F238E27FC236}">
                <a16:creationId xmlns:a16="http://schemas.microsoft.com/office/drawing/2014/main" id="{8A8258ED-E9C1-4B3F-9EC2-94B53763AC0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557338"/>
            <a:ext cx="8153400" cy="5111750"/>
          </a:xfrm>
        </p:spPr>
        <p:txBody>
          <a:bodyPr lIns="92075" tIns="46038" rIns="92075" bIns="46038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管理各种符号表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常数、标号、变量、过程、结构</a:t>
            </a:r>
            <a:r>
              <a:rPr lang="en-US" altLang="zh-CN">
                <a:latin typeface="Times New Roman" panose="02020603050405020304" pitchFamily="18" charset="0"/>
              </a:rPr>
              <a:t>……)</a:t>
            </a:r>
            <a:r>
              <a:rPr lang="zh-CN" altLang="en-US">
                <a:latin typeface="Times New Roman" panose="02020603050405020304" pitchFamily="18" charset="0"/>
              </a:rPr>
              <a:t>，查、填（登记、查找）源程序中出现的符号和编译程序生成的符号，为编译的各个阶段提供信息。</a:t>
            </a:r>
          </a:p>
          <a:p>
            <a:pPr lvl="1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辅助语法检查、语义检查</a:t>
            </a:r>
          </a:p>
          <a:p>
            <a:pPr lvl="1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完成静态绑定、管理编译过程</a:t>
            </a:r>
          </a:p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Hash</a:t>
            </a:r>
            <a:r>
              <a:rPr lang="zh-CN" altLang="en-US">
                <a:latin typeface="Times New Roman" panose="02020603050405020304" pitchFamily="18" charset="0"/>
              </a:rPr>
              <a:t>表、链表等各种表的查、填技术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“数据结构与算法”课程的应用</a:t>
            </a:r>
          </a:p>
        </p:txBody>
      </p:sp>
    </p:spTree>
    <p:extLst>
      <p:ext uri="{BB962C8B-B14F-4D97-AF65-F5344CB8AC3E}">
        <p14:creationId xmlns:p14="http://schemas.microsoft.com/office/powerpoint/2010/main" val="18665124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4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4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4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4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94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8227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>
            <a:extLst>
              <a:ext uri="{FF2B5EF4-FFF2-40B4-BE49-F238E27FC236}">
                <a16:creationId xmlns:a16="http://schemas.microsoft.com/office/drawing/2014/main" id="{6A7F8D60-CEDD-4589-8A3E-C6AF2D25252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C76592E-9B0D-4AC8-BF46-275712D25E68}" type="datetime1">
              <a:rPr lang="zh-CN" altLang="en-US" sz="1400" b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58371" name="灯片编号占位符 5">
            <a:extLst>
              <a:ext uri="{FF2B5EF4-FFF2-40B4-BE49-F238E27FC236}">
                <a16:creationId xmlns:a16="http://schemas.microsoft.com/office/drawing/2014/main" id="{EB119746-261B-448B-82B3-5C71E62DA0D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CF6F363-EE3E-4E03-840B-01F655B92123}" type="slidenum">
              <a:rPr altLang="zh-CN" sz="1400" b="0"/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5</a:t>
            </a:fld>
            <a:endParaRPr lang="zh-CN" altLang="zh-CN" sz="1400" b="0"/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66E9DE76-F548-4602-BBE0-31064C1950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75" y="349250"/>
            <a:ext cx="4487863" cy="631825"/>
          </a:xfrm>
        </p:spPr>
        <p:txBody>
          <a:bodyPr anchor="ctr"/>
          <a:lstStyle/>
          <a:p>
            <a:pPr eaLnBrk="1" hangingPunct="1"/>
            <a:r>
              <a:rPr lang="zh-CN" altLang="en-US" sz="4800" dirty="0"/>
              <a:t>错误处理</a:t>
            </a: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99CF38B8-BA05-48EB-841A-B6A457BB250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700213"/>
            <a:ext cx="8270875" cy="4752975"/>
          </a:xfrm>
        </p:spPr>
        <p:txBody>
          <a:bodyPr/>
          <a:lstStyle/>
          <a:p>
            <a:pPr marL="0" indent="0" eaLnBrk="1" hangingPunct="1"/>
            <a:r>
              <a:rPr lang="zh-CN" altLang="en-US">
                <a:latin typeface="楷体_GB2312" pitchFamily="49" charset="-122"/>
              </a:rPr>
              <a:t>进行各种错误的检查、报告、纠正，以及相应的续编译处理</a:t>
            </a:r>
            <a:r>
              <a:rPr lang="en-US" altLang="zh-CN">
                <a:latin typeface="楷体_GB2312" pitchFamily="49" charset="-122"/>
              </a:rPr>
              <a:t>(</a:t>
            </a:r>
            <a:r>
              <a:rPr lang="zh-CN" altLang="en-US">
                <a:latin typeface="楷体_GB2312" pitchFamily="49" charset="-122"/>
              </a:rPr>
              <a:t>如：错误的定位与局部化</a:t>
            </a:r>
            <a:r>
              <a:rPr lang="en-US" altLang="zh-CN">
                <a:latin typeface="楷体_GB2312" pitchFamily="49" charset="-122"/>
              </a:rPr>
              <a:t>)</a:t>
            </a: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词法：拼写</a:t>
            </a:r>
            <a:r>
              <a:rPr lang="en-US" altLang="zh-CN">
                <a:latin typeface="Times New Roman" panose="02020603050405020304" pitchFamily="18" charset="0"/>
              </a:rPr>
              <a:t>……</a:t>
            </a:r>
            <a:endParaRPr lang="en-US" altLang="zh-CN">
              <a:latin typeface="楷体_GB2312" pitchFamily="49" charset="-122"/>
            </a:endParaRP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语法：语句结构、表达式结构</a:t>
            </a:r>
            <a:r>
              <a:rPr lang="en-US" altLang="zh-CN">
                <a:latin typeface="Times New Roman" panose="02020603050405020304" pitchFamily="18" charset="0"/>
              </a:rPr>
              <a:t>……</a:t>
            </a:r>
            <a:endParaRPr lang="en-US" altLang="zh-CN">
              <a:latin typeface="楷体_GB2312" pitchFamily="49" charset="-122"/>
            </a:endParaRPr>
          </a:p>
          <a:p>
            <a:pPr marL="190500" lvl="1" indent="0" eaLnBrk="1" hangingPunct="1"/>
            <a:r>
              <a:rPr lang="zh-CN" altLang="en-US">
                <a:latin typeface="楷体_GB2312" pitchFamily="49" charset="-122"/>
              </a:rPr>
              <a:t>语义：类型不匹配、参数不匹配</a:t>
            </a:r>
            <a:r>
              <a:rPr lang="en-US" altLang="zh-CN">
                <a:latin typeface="Times New Roman" panose="02020603050405020304" pitchFamily="18" charset="0"/>
              </a:rPr>
              <a:t>……</a:t>
            </a:r>
            <a:endParaRPr lang="en-US" altLang="zh-CN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42984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EE883F3C-DE23-4DD1-9670-A9144B480E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115888"/>
            <a:ext cx="5715000" cy="11572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编译技术的应用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731952CE-35F5-4374-BA22-6551E22AFF1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628775"/>
            <a:ext cx="8001000" cy="411480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楷体_GB2312" pitchFamily="49" charset="-122"/>
              </a:rPr>
              <a:t>把复杂数据看作一条语句</a:t>
            </a:r>
          </a:p>
          <a:p>
            <a:pPr eaLnBrk="1" hangingPunct="1"/>
            <a:r>
              <a:rPr lang="zh-CN" altLang="en-US" dirty="0">
                <a:latin typeface="楷体_GB2312" pitchFamily="49" charset="-122"/>
              </a:rPr>
              <a:t>数据格式的分析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利用词法分析、语法分析方法</a:t>
            </a:r>
          </a:p>
          <a:p>
            <a:pPr eaLnBrk="1" hangingPunct="1"/>
            <a:r>
              <a:rPr lang="zh-CN" altLang="en-US" dirty="0">
                <a:latin typeface="楷体_GB2312" pitchFamily="49" charset="-122"/>
              </a:rPr>
              <a:t>数据处理的框架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基于语法制导的语义处理框架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u="sng" dirty="0">
                <a:solidFill>
                  <a:schemeClr val="hlink"/>
                </a:solidFill>
                <a:latin typeface="楷体_GB2312" pitchFamily="49" charset="-122"/>
              </a:rPr>
              <a:t>编译技术可以用于各种复杂数据的分析处理</a:t>
            </a:r>
          </a:p>
        </p:txBody>
      </p:sp>
    </p:spTree>
    <p:extLst>
      <p:ext uri="{BB962C8B-B14F-4D97-AF65-F5344CB8AC3E}">
        <p14:creationId xmlns:p14="http://schemas.microsoft.com/office/powerpoint/2010/main" val="3736765971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79A38633-8623-4960-845F-0BFF6E5C8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115888"/>
            <a:ext cx="5715000" cy="1157287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/>
              <a:t>编译技术的应用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877F89FD-70CC-4542-9837-3F121EFC80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484313"/>
            <a:ext cx="8001000" cy="4752975"/>
          </a:xfrm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自然语言的理解和翻译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SzPct val="60000"/>
            </a:pPr>
            <a:r>
              <a:rPr lang="zh-CN" altLang="en-US">
                <a:latin typeface="楷体_GB2312" pitchFamily="49" charset="-122"/>
              </a:rPr>
              <a:t>句子翻译</a:t>
            </a:r>
            <a:endParaRPr lang="en-US" altLang="zh-CN">
              <a:latin typeface="楷体_GB2312" pitchFamily="49" charset="-122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  <a:buSzPct val="60000"/>
            </a:pPr>
            <a:r>
              <a:rPr lang="zh-CN" altLang="en-US">
                <a:latin typeface="楷体_GB2312" pitchFamily="49" charset="-122"/>
              </a:rPr>
              <a:t>输入法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SzPct val="60000"/>
            </a:pPr>
            <a:r>
              <a:rPr lang="zh-CN" altLang="en-US">
                <a:latin typeface="楷体_GB2312" pitchFamily="49" charset="-122"/>
              </a:rPr>
              <a:t>语音合成、翻译</a:t>
            </a:r>
            <a:r>
              <a:rPr lang="en-US" altLang="zh-CN">
                <a:latin typeface="Arial" panose="020B0604020202020204" pitchFamily="34" charset="0"/>
              </a:rPr>
              <a:t>……</a:t>
            </a:r>
            <a:endParaRPr lang="en-US" altLang="zh-CN">
              <a:latin typeface="楷体_GB2312" pitchFamily="49" charset="-122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  <a:buSzPct val="60000"/>
            </a:pPr>
            <a:r>
              <a:rPr lang="zh-CN" altLang="en-US">
                <a:latin typeface="楷体_GB2312" pitchFamily="49" charset="-122"/>
              </a:rPr>
              <a:t>内容过滤</a:t>
            </a:r>
            <a:r>
              <a:rPr lang="en-US" altLang="zh-CN">
                <a:latin typeface="楷体_GB2312" pitchFamily="49" charset="-122"/>
              </a:rPr>
              <a:t>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语法制导的结构化编辑器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程序格式化工具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软件测试工具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程序理解工具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楷体_GB2312" pitchFamily="49" charset="-122"/>
              </a:rPr>
              <a:t> 高级语言的翻译工具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楷体_GB2312" pitchFamily="49" charset="-122"/>
              </a:rPr>
              <a:t> </a:t>
            </a:r>
            <a:r>
              <a:rPr lang="en-US" altLang="zh-CN">
                <a:latin typeface="Arial" panose="020B0604020202020204" pitchFamily="34" charset="0"/>
              </a:rPr>
              <a:t>……</a:t>
            </a:r>
            <a:endParaRPr lang="en-US" altLang="zh-CN" u="sng">
              <a:latin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475129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2">
            <a:extLst>
              <a:ext uri="{FF2B5EF4-FFF2-40B4-BE49-F238E27FC236}">
                <a16:creationId xmlns:a16="http://schemas.microsoft.com/office/drawing/2014/main" id="{9BA846BE-2E88-4992-A6B3-BC50C357838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41338"/>
            <a:ext cx="4564062" cy="43973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1.6 </a:t>
            </a:r>
            <a:r>
              <a:rPr lang="zh-CN" altLang="en-US">
                <a:latin typeface="Times New Roman" panose="02020603050405020304" pitchFamily="18" charset="0"/>
              </a:rPr>
              <a:t>本章小结</a:t>
            </a:r>
          </a:p>
        </p:txBody>
      </p:sp>
      <p:sp>
        <p:nvSpPr>
          <p:cNvPr id="971779" name="Rectangle 3">
            <a:extLst>
              <a:ext uri="{FF2B5EF4-FFF2-40B4-BE49-F238E27FC236}">
                <a16:creationId xmlns:a16="http://schemas.microsoft.com/office/drawing/2014/main" id="{C946E44A-E81E-4C8A-B09B-EF98A359B8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55650" y="1700213"/>
            <a:ext cx="8159750" cy="4776787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原理是一门非常好的课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程序设计语言及其发展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程序设计语言的翻译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的总体结构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的各个阶段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编译程序的组织与生成</a:t>
            </a:r>
          </a:p>
          <a:p>
            <a:pPr eaLnBrk="1" hangingPunct="1"/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883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1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7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7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177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>
            <a:extLst>
              <a:ext uri="{FF2B5EF4-FFF2-40B4-BE49-F238E27FC236}">
                <a16:creationId xmlns:a16="http://schemas.microsoft.com/office/drawing/2014/main" id="{81A9DE09-944F-4959-8B28-52783071FF2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430213"/>
            <a:ext cx="7793037" cy="766762"/>
          </a:xfrm>
        </p:spPr>
        <p:txBody>
          <a:bodyPr anchor="ctr"/>
          <a:lstStyle/>
          <a:p>
            <a:pPr eaLnBrk="1" hangingPunct="1"/>
            <a:r>
              <a:rPr lang="zh-CN" altLang="en-US">
                <a:solidFill>
                  <a:srgbClr val="FF5D5D"/>
                </a:solidFill>
              </a:rPr>
              <a:t>与其他课程的联系？</a:t>
            </a:r>
            <a:endParaRPr lang="en-US" altLang="zh-CN">
              <a:solidFill>
                <a:srgbClr val="FF5D5D"/>
              </a:solidFill>
              <a:ea typeface="宋体" panose="02010600030101010101" pitchFamily="2" charset="-122"/>
            </a:endParaRP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59696AD6-353E-46D8-8BE0-85CF08A3CB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484313"/>
            <a:ext cx="859155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zh-CN" altLang="en-US" dirty="0">
                <a:latin typeface="楷体_GB2312" pitchFamily="49" charset="-122"/>
              </a:rPr>
              <a:t>计算机专业最为恰当、有效的知识载体之一</a:t>
            </a:r>
          </a:p>
          <a:p>
            <a:pPr eaLnBrk="1" hangingPunct="1"/>
            <a:r>
              <a:rPr lang="zh-CN" altLang="en-US" dirty="0">
                <a:latin typeface="楷体_GB2312" pitchFamily="49" charset="-122"/>
              </a:rPr>
              <a:t>综合运用下列课程所学知识</a:t>
            </a:r>
            <a:endParaRPr lang="en-US" altLang="zh-CN" dirty="0">
              <a:latin typeface="楷体_GB2312" pitchFamily="49" charset="-122"/>
            </a:endParaRP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高级程序设计语言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汇编语言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集合论与图论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数据结构与算法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计算机组成原理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算法设计与分析</a:t>
            </a:r>
          </a:p>
          <a:p>
            <a:pPr lvl="1" eaLnBrk="1" hangingPunct="1"/>
            <a:r>
              <a:rPr lang="zh-CN" altLang="en-US" dirty="0">
                <a:latin typeface="楷体_GB2312" pitchFamily="49" charset="-122"/>
              </a:rPr>
              <a:t>形式语言与自动机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>
            <a:extLst>
              <a:ext uri="{FF2B5EF4-FFF2-40B4-BE49-F238E27FC236}">
                <a16:creationId xmlns:a16="http://schemas.microsoft.com/office/drawing/2014/main" id="{2C058197-1862-454F-8DE1-07A7EAD107FA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C6ED648-9FCF-456D-A939-7130DE073C05}" type="datetime1">
              <a:rPr lang="zh-CN" altLang="en-US" sz="1400" b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2531" name="灯片编号占位符 5">
            <a:extLst>
              <a:ext uri="{FF2B5EF4-FFF2-40B4-BE49-F238E27FC236}">
                <a16:creationId xmlns:a16="http://schemas.microsoft.com/office/drawing/2014/main" id="{F4940DB0-E5A2-408D-BFCF-F835F31F513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482C5ED-EDFC-428E-B269-A190860AD180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921341A9-BA2D-4D78-9F82-7C4A989B357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285750"/>
            <a:ext cx="6805613" cy="766763"/>
          </a:xfrm>
        </p:spPr>
        <p:txBody>
          <a:bodyPr anchor="ctr"/>
          <a:lstStyle/>
          <a:p>
            <a:pPr eaLnBrk="1" hangingPunct="1"/>
            <a:r>
              <a:rPr lang="zh-CN" altLang="en-US"/>
              <a:t>教材及主要参考书目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BDA1342-5850-4799-AE68-C64A686B7A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628775"/>
            <a:ext cx="8054975" cy="4176713"/>
          </a:xfrm>
        </p:spPr>
        <p:txBody>
          <a:bodyPr/>
          <a:lstStyle/>
          <a:p>
            <a:pPr marL="609600" indent="-609600" algn="just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800">
                <a:latin typeface="Times New Roman" panose="02020603050405020304" pitchFamily="18" charset="0"/>
              </a:rPr>
              <a:t>蒋宗礼，姜守旭</a:t>
            </a:r>
            <a:r>
              <a:rPr lang="en-US" altLang="zh-CN" sz="2800">
                <a:latin typeface="Times New Roman" panose="02020603050405020304" pitchFamily="18" charset="0"/>
              </a:rPr>
              <a:t>. </a:t>
            </a:r>
            <a:r>
              <a:rPr lang="zh-CN" altLang="en-US" sz="2800">
                <a:latin typeface="Times New Roman" panose="02020603050405020304" pitchFamily="18" charset="0"/>
              </a:rPr>
              <a:t>编译原理</a:t>
            </a:r>
            <a:r>
              <a:rPr lang="en-US" altLang="zh-CN" sz="2800">
                <a:latin typeface="Times New Roman" panose="02020603050405020304" pitchFamily="18" charset="0"/>
              </a:rPr>
              <a:t>. </a:t>
            </a:r>
            <a:r>
              <a:rPr lang="zh-CN" altLang="en-US" sz="2800">
                <a:latin typeface="Times New Roman" panose="02020603050405020304" pitchFamily="18" charset="0"/>
              </a:rPr>
              <a:t>北京：高等教育出版社</a:t>
            </a:r>
          </a:p>
          <a:p>
            <a:pPr marL="609600" indent="-609600" algn="just" eaLnBrk="1" hangingPunct="1">
              <a:buFont typeface="Wingdings" panose="05000000000000000000" pitchFamily="2" charset="2"/>
              <a:buAutoNum type="arabicPeriod"/>
            </a:pPr>
            <a:r>
              <a:rPr lang="pt-BR" altLang="zh-CN" sz="2800">
                <a:latin typeface="Times New Roman" panose="02020603050405020304" pitchFamily="18" charset="0"/>
              </a:rPr>
              <a:t>Alfred Aho ect.</a:t>
            </a:r>
            <a:r>
              <a:rPr lang="zh-CN" altLang="pt-BR" sz="2800">
                <a:latin typeface="Times New Roman" panose="02020603050405020304" pitchFamily="18" charset="0"/>
              </a:rPr>
              <a:t>，</a:t>
            </a:r>
            <a:r>
              <a:rPr lang="pt-BR" altLang="zh-CN" sz="2800">
                <a:latin typeface="Times New Roman" panose="02020603050405020304" pitchFamily="18" charset="0"/>
              </a:rPr>
              <a:t>Compilers: Principles, Techniques, and Tools</a:t>
            </a:r>
            <a:r>
              <a:rPr lang="zh-CN" altLang="pt-BR" sz="2800">
                <a:latin typeface="Times New Roman" panose="02020603050405020304" pitchFamily="18" charset="0"/>
              </a:rPr>
              <a:t>，</a:t>
            </a:r>
            <a:r>
              <a:rPr lang="zh-CN" altLang="en-US" sz="2800">
                <a:latin typeface="Times New Roman" panose="02020603050405020304" pitchFamily="18" charset="0"/>
              </a:rPr>
              <a:t>北京</a:t>
            </a:r>
            <a:r>
              <a:rPr lang="zh-CN" altLang="pt-BR" sz="2800">
                <a:latin typeface="Times New Roman" panose="02020603050405020304" pitchFamily="18" charset="0"/>
              </a:rPr>
              <a:t>：</a:t>
            </a:r>
            <a:r>
              <a:rPr lang="zh-CN" altLang="en-US" sz="2800">
                <a:latin typeface="Times New Roman" panose="02020603050405020304" pitchFamily="18" charset="0"/>
              </a:rPr>
              <a:t>人民邮电出版社</a:t>
            </a:r>
            <a:r>
              <a:rPr lang="zh-CN" altLang="pt-BR" sz="2800">
                <a:latin typeface="Times New Roman" panose="02020603050405020304" pitchFamily="18" charset="0"/>
              </a:rPr>
              <a:t>，</a:t>
            </a:r>
            <a:r>
              <a:rPr lang="pt-BR" altLang="zh-CN" sz="2800">
                <a:latin typeface="Times New Roman" panose="02020603050405020304" pitchFamily="18" charset="0"/>
              </a:rPr>
              <a:t>Pearson Education</a:t>
            </a:r>
            <a:r>
              <a:rPr lang="zh-CN" altLang="en-US" sz="2800">
                <a:latin typeface="Times New Roman" panose="02020603050405020304" pitchFamily="18" charset="0"/>
              </a:rPr>
              <a:t>出版集团</a:t>
            </a:r>
            <a:r>
              <a:rPr lang="zh-CN" altLang="pt-BR" sz="2800">
                <a:latin typeface="Times New Roman" panose="02020603050405020304" pitchFamily="18" charset="0"/>
              </a:rPr>
              <a:t>，</a:t>
            </a:r>
            <a:r>
              <a:rPr lang="pt-BR" altLang="zh-CN" sz="2800">
                <a:latin typeface="Times New Roman" panose="02020603050405020304" pitchFamily="18" charset="0"/>
              </a:rPr>
              <a:t>2002.2. 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marL="609600" indent="-609600" algn="just" eaLnBrk="1" hangingPunct="1">
              <a:buFont typeface="Wingdings" panose="05000000000000000000" pitchFamily="2" charset="2"/>
              <a:buAutoNum type="arabicPeriod"/>
            </a:pPr>
            <a:r>
              <a:rPr lang="pt-BR" altLang="zh-CN" sz="2800">
                <a:latin typeface="Times New Roman" panose="02020603050405020304" pitchFamily="18" charset="0"/>
              </a:rPr>
              <a:t>Alfred Aho ect.</a:t>
            </a:r>
            <a:r>
              <a:rPr lang="zh-CN" altLang="pt-BR" sz="2800">
                <a:latin typeface="Times New Roman" panose="02020603050405020304" pitchFamily="18" charset="0"/>
              </a:rPr>
              <a:t>，</a:t>
            </a:r>
            <a:r>
              <a:rPr lang="pt-BR" altLang="zh-CN" sz="2800">
                <a:latin typeface="Times New Roman" panose="02020603050405020304" pitchFamily="18" charset="0"/>
              </a:rPr>
              <a:t>Compilers: Principles, Techniques, and Tools(Second Edition)</a:t>
            </a:r>
            <a:r>
              <a:rPr lang="zh-CN" altLang="pt-BR" sz="2800">
                <a:latin typeface="Times New Roman" panose="02020603050405020304" pitchFamily="18" charset="0"/>
              </a:rPr>
              <a:t>，</a:t>
            </a:r>
            <a:r>
              <a:rPr lang="zh-CN" altLang="en-US" sz="2800">
                <a:latin typeface="Times New Roman" panose="02020603050405020304" pitchFamily="18" charset="0"/>
              </a:rPr>
              <a:t>北京</a:t>
            </a:r>
            <a:r>
              <a:rPr lang="zh-CN" altLang="pt-BR" sz="2800">
                <a:latin typeface="Times New Roman" panose="02020603050405020304" pitchFamily="18" charset="0"/>
              </a:rPr>
              <a:t>：</a:t>
            </a:r>
            <a:r>
              <a:rPr lang="zh-CN" altLang="en-US" sz="2800">
                <a:latin typeface="Times New Roman" panose="02020603050405020304" pitchFamily="18" charset="0"/>
              </a:rPr>
              <a:t>人民邮电出版社</a:t>
            </a:r>
            <a:r>
              <a:rPr lang="zh-CN" altLang="pt-BR" sz="2800">
                <a:latin typeface="Times New Roman" panose="02020603050405020304" pitchFamily="18" charset="0"/>
              </a:rPr>
              <a:t>，</a:t>
            </a:r>
            <a:r>
              <a:rPr lang="pt-BR" altLang="zh-CN" sz="2800">
                <a:latin typeface="Times New Roman" panose="02020603050405020304" pitchFamily="18" charset="0"/>
              </a:rPr>
              <a:t>Pearson Education</a:t>
            </a:r>
            <a:r>
              <a:rPr lang="zh-CN" altLang="en-US" sz="2800">
                <a:latin typeface="Times New Roman" panose="02020603050405020304" pitchFamily="18" charset="0"/>
              </a:rPr>
              <a:t>出版集团</a:t>
            </a:r>
            <a:r>
              <a:rPr lang="zh-CN" altLang="pt-BR" sz="2800">
                <a:latin typeface="Times New Roman" panose="02020603050405020304" pitchFamily="18" charset="0"/>
              </a:rPr>
              <a:t>，</a:t>
            </a:r>
            <a:r>
              <a:rPr lang="pt-BR" altLang="zh-CN" sz="2800">
                <a:latin typeface="Times New Roman" panose="02020603050405020304" pitchFamily="18" charset="0"/>
              </a:rPr>
              <a:t>2008.2. 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0B20412-0E0F-483B-95B1-4A69827084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2103438"/>
            <a:ext cx="5194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（教材参考课件：姜守旭 编译原理）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pic>
        <p:nvPicPr>
          <p:cNvPr id="1646598" name="Picture 6" descr="编译原理封面">
            <a:extLst>
              <a:ext uri="{FF2B5EF4-FFF2-40B4-BE49-F238E27FC236}">
                <a16:creationId xmlns:a16="http://schemas.microsoft.com/office/drawing/2014/main" id="{E7C76532-276A-41EF-8F79-1CE5D0BDF8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765175"/>
            <a:ext cx="4686300" cy="584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46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46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646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646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2BB4B719-BB5B-4E3F-AB42-4223D753E7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00175" y="449263"/>
            <a:ext cx="7743825" cy="747712"/>
          </a:xfrm>
        </p:spPr>
        <p:txBody>
          <a:bodyPr/>
          <a:lstStyle/>
          <a:p>
            <a:pPr eaLnBrk="1" hangingPunct="1"/>
            <a:r>
              <a:rPr lang="zh-CN" altLang="en-US"/>
              <a:t>教学目的</a:t>
            </a:r>
            <a:r>
              <a:rPr lang="zh-CN" altLang="en-US" sz="2400">
                <a:latin typeface="Arial" panose="020B0604020202020204" pitchFamily="34" charset="0"/>
              </a:rPr>
              <a:t>——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计算</a:t>
            </a:r>
            <a:r>
              <a:rPr lang="zh-CN" altLang="en-US" sz="2400">
                <a:solidFill>
                  <a:srgbClr val="FF0000"/>
                </a:solidFill>
              </a:rPr>
              <a:t>学科分工</a:t>
            </a:r>
          </a:p>
        </p:txBody>
      </p:sp>
      <p:sp>
        <p:nvSpPr>
          <p:cNvPr id="26627" name="日期占位符 3">
            <a:extLst>
              <a:ext uri="{FF2B5EF4-FFF2-40B4-BE49-F238E27FC236}">
                <a16:creationId xmlns:a16="http://schemas.microsoft.com/office/drawing/2014/main" id="{97AA6288-3056-45D5-8419-A98144CDBC6E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9CBE973-F954-4502-965C-00D81E2E6079}" type="datetime1">
              <a:rPr lang="zh-CN" altLang="en-US" sz="1400" b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6628" name="灯片编号占位符 5">
            <a:extLst>
              <a:ext uri="{FF2B5EF4-FFF2-40B4-BE49-F238E27FC236}">
                <a16:creationId xmlns:a16="http://schemas.microsoft.com/office/drawing/2014/main" id="{EC5B5C02-EC05-4C87-8320-AE70E17875C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E11239C-C5F0-4D1E-A03B-571807D4EFC5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pic>
        <p:nvPicPr>
          <p:cNvPr id="26629" name="图片 6">
            <a:extLst>
              <a:ext uri="{FF2B5EF4-FFF2-40B4-BE49-F238E27FC236}">
                <a16:creationId xmlns:a16="http://schemas.microsoft.com/office/drawing/2014/main" id="{33C6FCD6-0982-47E3-9642-765272F8F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1773238"/>
            <a:ext cx="9224963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6E6BDAED-D42B-45B3-93AE-C7394FA5A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00175" y="449263"/>
            <a:ext cx="7743825" cy="747712"/>
          </a:xfrm>
        </p:spPr>
        <p:txBody>
          <a:bodyPr/>
          <a:lstStyle/>
          <a:p>
            <a:pPr eaLnBrk="1" hangingPunct="1"/>
            <a:r>
              <a:rPr lang="zh-CN" altLang="en-US"/>
              <a:t>教学目的</a:t>
            </a:r>
            <a:r>
              <a:rPr lang="zh-CN" altLang="en-US" sz="2400">
                <a:latin typeface="Arial" panose="020B0604020202020204" pitchFamily="34" charset="0"/>
              </a:rPr>
              <a:t>——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</a:rPr>
              <a:t>能力培养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27651" name="日期占位符 3">
            <a:extLst>
              <a:ext uri="{FF2B5EF4-FFF2-40B4-BE49-F238E27FC236}">
                <a16:creationId xmlns:a16="http://schemas.microsoft.com/office/drawing/2014/main" id="{0C5909AA-B696-48CB-94E9-DEC23E460580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9349FE5-F183-4680-809A-480DF2746AF7}" type="datetime1">
              <a:rPr lang="zh-CN" altLang="en-US" sz="1400" b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7652" name="灯片编号占位符 5">
            <a:extLst>
              <a:ext uri="{FF2B5EF4-FFF2-40B4-BE49-F238E27FC236}">
                <a16:creationId xmlns:a16="http://schemas.microsoft.com/office/drawing/2014/main" id="{46A8E68B-E2AF-49D8-B6A1-0ED5674B4FB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805BC2C-F326-4BB4-94DB-E4AC1B092C19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pic>
        <p:nvPicPr>
          <p:cNvPr id="27653" name="图片 1">
            <a:extLst>
              <a:ext uri="{FF2B5EF4-FFF2-40B4-BE49-F238E27FC236}">
                <a16:creationId xmlns:a16="http://schemas.microsoft.com/office/drawing/2014/main" id="{8AD91505-CA60-4148-AECC-BE24F178FF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76375"/>
            <a:ext cx="91440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AAF7A0B-2603-436B-A908-378B8221A3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00175" y="449263"/>
            <a:ext cx="7743825" cy="747712"/>
          </a:xfrm>
        </p:spPr>
        <p:txBody>
          <a:bodyPr/>
          <a:lstStyle/>
          <a:p>
            <a:pPr eaLnBrk="1" hangingPunct="1"/>
            <a:r>
              <a:rPr lang="zh-CN" altLang="en-US"/>
              <a:t>教学目的</a:t>
            </a:r>
            <a:endParaRPr lang="zh-CN" altLang="en-US" sz="2400"/>
          </a:p>
        </p:txBody>
      </p:sp>
      <p:sp>
        <p:nvSpPr>
          <p:cNvPr id="1626115" name="Rectangle 3">
            <a:extLst>
              <a:ext uri="{FF2B5EF4-FFF2-40B4-BE49-F238E27FC236}">
                <a16:creationId xmlns:a16="http://schemas.microsoft.com/office/drawing/2014/main" id="{6C6DFD15-1979-404F-99A7-E54D4E76D0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2913" y="1630363"/>
            <a:ext cx="8593137" cy="48942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本课程将兼顾语言的描述方法、设计与应用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抽象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→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符号化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→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自动化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对程序设计语言具有更加深刻的理解</a:t>
            </a:r>
          </a:p>
          <a:p>
            <a:pPr lvl="1" eaLnBrk="1" hangingPunct="1">
              <a:lnSpc>
                <a:spcPct val="80000"/>
              </a:lnSpc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既抽象又实际，既有理论又有实践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zh-CN" altLang="en-US" sz="2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一个相当规模的系统的设计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总体结构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若干具体的表示和变换算法</a:t>
            </a:r>
          </a:p>
        </p:txBody>
      </p:sp>
      <p:sp>
        <p:nvSpPr>
          <p:cNvPr id="28676" name="日期占位符 3">
            <a:extLst>
              <a:ext uri="{FF2B5EF4-FFF2-40B4-BE49-F238E27FC236}">
                <a16:creationId xmlns:a16="http://schemas.microsoft.com/office/drawing/2014/main" id="{F2DFB7D4-C14A-4FE3-8AC6-079234E25F51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6827AF8-5C69-43B2-98DF-735E54F89329}" type="datetime1">
              <a:rPr lang="zh-CN" altLang="en-US" sz="1400" b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2/2/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28677" name="灯片编号占位符 5">
            <a:extLst>
              <a:ext uri="{FF2B5EF4-FFF2-40B4-BE49-F238E27FC236}">
                <a16:creationId xmlns:a16="http://schemas.microsoft.com/office/drawing/2014/main" id="{2A3F5D0C-830F-4056-9FE5-141C78C6B5F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1637749-34C3-4FEF-8CB8-30273A8FAF9E}" type="slidenum">
              <a:rPr lang="en-US" altLang="zh-CN" sz="1400" b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6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2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26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2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26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26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26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26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26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26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26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26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26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bg2"/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zh-CN" sz="2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6</TotalTime>
  <Pages>0</Pages>
  <Words>2030</Words>
  <Characters>0</Characters>
  <Application>Microsoft Office PowerPoint</Application>
  <DocSecurity>0</DocSecurity>
  <PresentationFormat>全屏显示(4:3)</PresentationFormat>
  <Lines>0</Lines>
  <Paragraphs>424</Paragraphs>
  <Slides>4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2" baseType="lpstr">
      <vt:lpstr>Monotype Sorts</vt:lpstr>
      <vt:lpstr>仿宋_GB2312</vt:lpstr>
      <vt:lpstr>华文楷体</vt:lpstr>
      <vt:lpstr>楷体</vt:lpstr>
      <vt:lpstr>楷体_GB2312</vt:lpstr>
      <vt:lpstr>宋体</vt:lpstr>
      <vt:lpstr>微软雅黑</vt:lpstr>
      <vt:lpstr>Arial</vt:lpstr>
      <vt:lpstr>Candara</vt:lpstr>
      <vt:lpstr>Tahoma</vt:lpstr>
      <vt:lpstr>Times New Roman</vt:lpstr>
      <vt:lpstr>Wingdings</vt:lpstr>
      <vt:lpstr>Blends</vt:lpstr>
      <vt:lpstr>Visio.Drawing.11</vt:lpstr>
      <vt:lpstr>编译原理 Compiler Principles and Techniques</vt:lpstr>
      <vt:lpstr>Lecture 0: 前言</vt:lpstr>
      <vt:lpstr>具体要学什么？ </vt:lpstr>
      <vt:lpstr>这门课的特点？</vt:lpstr>
      <vt:lpstr>与其他课程的联系？</vt:lpstr>
      <vt:lpstr>教材及主要参考书目</vt:lpstr>
      <vt:lpstr>教学目的——计算学科分工</vt:lpstr>
      <vt:lpstr>教学目的——能力培养</vt:lpstr>
      <vt:lpstr>教学目的</vt:lpstr>
      <vt:lpstr>教学目的</vt:lpstr>
      <vt:lpstr>教学要求</vt:lpstr>
      <vt:lpstr>PowerPoint 演示文稿</vt:lpstr>
      <vt:lpstr>PowerPoint 演示文稿</vt:lpstr>
      <vt:lpstr>PowerPoint 演示文稿</vt:lpstr>
      <vt:lpstr>PowerPoint 演示文稿</vt:lpstr>
      <vt:lpstr>第一章 引论</vt:lpstr>
      <vt:lpstr>第1章  引论</vt:lpstr>
      <vt:lpstr>1.1  程序设计语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人工英汉翻译的例子</vt:lpstr>
      <vt:lpstr>人工英汉翻译的例子</vt:lpstr>
      <vt:lpstr>人工英汉翻译的例子</vt:lpstr>
      <vt:lpstr>人工英汉翻译的例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语法分析 ( parsing)</vt:lpstr>
      <vt:lpstr>例1：赋值语句的分析树</vt:lpstr>
      <vt:lpstr>语法分析</vt:lpstr>
      <vt:lpstr>语义分析</vt:lpstr>
      <vt:lpstr>PowerPoint 演示文稿</vt:lpstr>
      <vt:lpstr>PowerPoint 演示文稿</vt:lpstr>
      <vt:lpstr>中间代码生成</vt:lpstr>
      <vt:lpstr>中间代码生成</vt:lpstr>
      <vt:lpstr>代码优化</vt:lpstr>
      <vt:lpstr>目标代码生成</vt:lpstr>
      <vt:lpstr>表格管理</vt:lpstr>
      <vt:lpstr>错误处理</vt:lpstr>
      <vt:lpstr>编译技术的应用</vt:lpstr>
      <vt:lpstr>编译技术的应用</vt:lpstr>
      <vt:lpstr>1.6 本章小结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 Compiler Principles and Techniques</dc:title>
  <dc:subject/>
  <dc:creator>bwzhang</dc:creator>
  <cp:keywords/>
  <dc:description/>
  <cp:lastModifiedBy>张 博闻</cp:lastModifiedBy>
  <cp:revision>125</cp:revision>
  <dcterms:created xsi:type="dcterms:W3CDTF">2017-03-07T02:04:32Z</dcterms:created>
  <dcterms:modified xsi:type="dcterms:W3CDTF">2022-02-24T03:16:29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